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A82686C" w14:textId="77777777" w:rsidR="00327F40" w:rsidRPr="00372F21" w:rsidRDefault="00327F40" w:rsidP="00327F40">
      <w:pPr>
        <w:pStyle w:val="Rubrik"/>
        <w:rPr>
          <w:lang w:val="en-US"/>
        </w:rPr>
      </w:pPr>
      <w:r w:rsidRPr="00372F21">
        <w:rPr>
          <w:lang w:val="en-US"/>
        </w:rPr>
        <w:t xml:space="preserve">Requirements and Analysis Document for </w:t>
      </w:r>
      <w:r w:rsidR="00E95641">
        <w:rPr>
          <w:lang w:val="en-US"/>
        </w:rPr>
        <w:t>Coffee</w:t>
      </w:r>
      <w:r w:rsidR="00156D8C">
        <w:rPr>
          <w:lang w:val="en-US"/>
        </w:rPr>
        <w:t xml:space="preserve"> </w:t>
      </w:r>
      <w:r w:rsidR="00E95641">
        <w:rPr>
          <w:lang w:val="en-US"/>
        </w:rPr>
        <w:t>Break</w:t>
      </w:r>
    </w:p>
    <w:p w14:paraId="07ECD5CC" w14:textId="77777777" w:rsidR="00327F40" w:rsidRPr="00372F21" w:rsidRDefault="00327F40" w:rsidP="00327F40">
      <w:pPr>
        <w:spacing w:after="102"/>
        <w:rPr>
          <w:lang w:val="en-US"/>
        </w:rPr>
      </w:pPr>
      <w:r w:rsidRPr="00372F21">
        <w:rPr>
          <w:lang w:val="en-US"/>
        </w:rPr>
        <w:t xml:space="preserve"> </w:t>
      </w:r>
    </w:p>
    <w:p w14:paraId="23D2AF6E" w14:textId="7886A902" w:rsidR="00327F40" w:rsidRPr="00372F21" w:rsidRDefault="00327F40" w:rsidP="00327F40">
      <w:pPr>
        <w:pStyle w:val="Underrubrik"/>
        <w:rPr>
          <w:lang w:val="en-US"/>
        </w:rPr>
      </w:pPr>
      <w:r w:rsidRPr="00372F21">
        <w:rPr>
          <w:lang w:val="en-US"/>
        </w:rPr>
        <w:t xml:space="preserve">Version:  </w:t>
      </w:r>
      <w:r w:rsidR="009E451C">
        <w:rPr>
          <w:lang w:val="en-US"/>
        </w:rPr>
        <w:t>2.0</w:t>
      </w:r>
    </w:p>
    <w:p w14:paraId="64A0CAE7" w14:textId="6D388C0B" w:rsidR="00327F40" w:rsidRPr="00372F21" w:rsidRDefault="00327F40" w:rsidP="00327F40">
      <w:pPr>
        <w:pStyle w:val="Underrubrik"/>
        <w:rPr>
          <w:lang w:val="en-US"/>
        </w:rPr>
      </w:pPr>
      <w:r>
        <w:rPr>
          <w:lang w:val="en-US"/>
        </w:rPr>
        <w:t xml:space="preserve">Date: </w:t>
      </w:r>
      <w:r>
        <w:rPr>
          <w:lang w:val="en-US"/>
        </w:rPr>
        <w:fldChar w:fldCharType="begin"/>
      </w:r>
      <w:r>
        <w:rPr>
          <w:lang w:val="en-US"/>
        </w:rPr>
        <w:instrText xml:space="preserve"> DATE  \@ "dddd, MMMM d, yyyy"  \* MERGEFORMAT </w:instrText>
      </w:r>
      <w:r>
        <w:rPr>
          <w:lang w:val="en-US"/>
        </w:rPr>
        <w:fldChar w:fldCharType="separate"/>
      </w:r>
      <w:r w:rsidR="009E451C">
        <w:rPr>
          <w:noProof/>
          <w:lang w:val="en-US"/>
        </w:rPr>
        <w:t>Monday, May 29, 2017</w:t>
      </w:r>
      <w:r>
        <w:rPr>
          <w:lang w:val="en-US"/>
        </w:rPr>
        <w:fldChar w:fldCharType="end"/>
      </w:r>
      <w:r w:rsidRPr="00372F21">
        <w:rPr>
          <w:lang w:val="en-US"/>
        </w:rPr>
        <w:t xml:space="preserve">  </w:t>
      </w:r>
    </w:p>
    <w:p w14:paraId="0794E5C0" w14:textId="77777777" w:rsidR="00327F40" w:rsidRPr="00372F21" w:rsidRDefault="00327F40" w:rsidP="00327F40">
      <w:pPr>
        <w:pStyle w:val="Underrubrik"/>
        <w:rPr>
          <w:lang w:val="en-US"/>
        </w:rPr>
      </w:pPr>
      <w:r>
        <w:rPr>
          <w:lang w:val="en-US"/>
        </w:rPr>
        <w:t>Author: Felix Nordén</w:t>
      </w:r>
    </w:p>
    <w:p w14:paraId="763EA474" w14:textId="77777777" w:rsidR="00327F40" w:rsidRPr="00372F21" w:rsidRDefault="00327F40" w:rsidP="00327F40">
      <w:pPr>
        <w:ind w:left="-5"/>
        <w:rPr>
          <w:lang w:val="en-US"/>
        </w:rPr>
      </w:pPr>
      <w:r w:rsidRPr="00372F21">
        <w:rPr>
          <w:lang w:val="en-US"/>
        </w:rPr>
        <w:t xml:space="preserve">This version overrides all previous versions. </w:t>
      </w:r>
    </w:p>
    <w:p w14:paraId="5C37EEB3" w14:textId="77777777" w:rsidR="00327F40" w:rsidRDefault="00327F40" w:rsidP="00327F40">
      <w:pPr>
        <w:pStyle w:val="Rubrik1"/>
        <w:numPr>
          <w:ilvl w:val="0"/>
          <w:numId w:val="2"/>
        </w:numPr>
      </w:pPr>
      <w:r>
        <w:t xml:space="preserve">Introduction </w:t>
      </w:r>
    </w:p>
    <w:p w14:paraId="68CD2CE8" w14:textId="77777777" w:rsidR="00327F40" w:rsidRDefault="008A6C37" w:rsidP="00327F40">
      <w:pPr>
        <w:rPr>
          <w:lang w:val="en-US"/>
        </w:rPr>
      </w:pPr>
      <w:r>
        <w:rPr>
          <w:lang w:val="en-US"/>
        </w:rPr>
        <w:t>Today</w:t>
      </w:r>
      <w:r w:rsidR="00327F40">
        <w:rPr>
          <w:lang w:val="en-US"/>
        </w:rPr>
        <w:t xml:space="preserve">, where each individual gets more and more involved, the 24 hours a day we have at hand feels smaller and smaller. Being able to fit everything of interest into our day becomes more difficult and the time we can allocate is becoming smaller by the day. </w:t>
      </w:r>
    </w:p>
    <w:p w14:paraId="22409EFE" w14:textId="77777777" w:rsidR="00327F40" w:rsidRDefault="00327F40" w:rsidP="00327F40">
      <w:pPr>
        <w:rPr>
          <w:lang w:val="en-US"/>
        </w:rPr>
      </w:pPr>
      <w:r>
        <w:rPr>
          <w:lang w:val="en-US"/>
        </w:rPr>
        <w:t>Sleep deprivation has become a necessity and is a merit when applying for any form of profession.</w:t>
      </w:r>
      <w:r w:rsidR="008A6C37">
        <w:rPr>
          <w:lang w:val="en-US"/>
        </w:rPr>
        <w:t xml:space="preserve"> In conjunction, the demand on tools for planning has never been higher. They need to be fast, effective, and most importantly, they must have a small learning curve. However, amidst all of these time pressured schedules, the joy of life can be somewhat forgotten. Therefore, we in project group “Coffee Break” decided to create something that would fill the needs for efficient planning, and </w:t>
      </w:r>
      <w:r w:rsidR="00491330">
        <w:rPr>
          <w:lang w:val="en-US"/>
        </w:rPr>
        <w:t>also give the user a reward to make planning a bit more fun.</w:t>
      </w:r>
    </w:p>
    <w:p w14:paraId="24204088" w14:textId="77777777" w:rsidR="0089736D" w:rsidRDefault="0089736D" w:rsidP="00327F40">
      <w:pPr>
        <w:rPr>
          <w:lang w:val="en-US"/>
        </w:rPr>
      </w:pPr>
      <w:r>
        <w:rPr>
          <w:lang w:val="en-US"/>
        </w:rPr>
        <w:t xml:space="preserve">Meet Caffeine Pill – the app that gets things done! It’s a Todo-list application that will make planning a breeze and structuring your everyday life will never be easier! </w:t>
      </w:r>
    </w:p>
    <w:p w14:paraId="0458551C" w14:textId="77777777" w:rsidR="00327F40" w:rsidRPr="00372F21" w:rsidRDefault="004A0505" w:rsidP="00327F40">
      <w:pPr>
        <w:pStyle w:val="Rubrik2"/>
        <w:rPr>
          <w:lang w:val="en-US"/>
        </w:rPr>
      </w:pPr>
      <w:r>
        <w:rPr>
          <w:lang w:val="en-US"/>
        </w:rPr>
        <w:t>1.1</w:t>
      </w:r>
      <w:r w:rsidR="00327F40" w:rsidRPr="00372F21">
        <w:rPr>
          <w:lang w:val="en-US"/>
        </w:rPr>
        <w:t xml:space="preserve"> Definitions, acronyms and abbreviations  </w:t>
      </w:r>
    </w:p>
    <w:p w14:paraId="4BC5D363" w14:textId="77777777" w:rsidR="00327F40" w:rsidRDefault="00327F40" w:rsidP="00327F40">
      <w:pPr>
        <w:ind w:left="-5"/>
        <w:rPr>
          <w:lang w:val="en-US"/>
        </w:rPr>
      </w:pPr>
      <w:r>
        <w:rPr>
          <w:lang w:val="en-US"/>
        </w:rPr>
        <w:t xml:space="preserve">Todo-list – A list of different tasks that the user wishes to get done. </w:t>
      </w:r>
    </w:p>
    <w:p w14:paraId="7F4B49FD" w14:textId="77777777" w:rsidR="00FF5880" w:rsidRDefault="00FF5880" w:rsidP="00327F40">
      <w:pPr>
        <w:ind w:left="-5"/>
        <w:rPr>
          <w:lang w:val="en-US"/>
        </w:rPr>
      </w:pPr>
      <w:r>
        <w:rPr>
          <w:lang w:val="en-US"/>
        </w:rPr>
        <w:t>Task – The simple item th</w:t>
      </w:r>
      <w:r w:rsidR="006535D4">
        <w:rPr>
          <w:lang w:val="en-US"/>
        </w:rPr>
        <w:t>at the user can add to his/her T</w:t>
      </w:r>
      <w:r>
        <w:rPr>
          <w:lang w:val="en-US"/>
        </w:rPr>
        <w:t>odo-list</w:t>
      </w:r>
    </w:p>
    <w:p w14:paraId="066264A0" w14:textId="77777777" w:rsidR="00FF5880" w:rsidRDefault="00FF5880" w:rsidP="003B3AD0">
      <w:pPr>
        <w:ind w:left="-5"/>
        <w:rPr>
          <w:lang w:val="en-US"/>
        </w:rPr>
      </w:pPr>
      <w:r>
        <w:rPr>
          <w:lang w:val="en-US"/>
        </w:rPr>
        <w:t>List task – A more complex versio</w:t>
      </w:r>
      <w:r w:rsidR="00755376">
        <w:rPr>
          <w:lang w:val="en-US"/>
        </w:rPr>
        <w:t>n of a task, which creates the T</w:t>
      </w:r>
      <w:r>
        <w:rPr>
          <w:lang w:val="en-US"/>
        </w:rPr>
        <w:t>ask</w:t>
      </w:r>
      <w:r w:rsidR="00755376">
        <w:rPr>
          <w:lang w:val="en-US"/>
        </w:rPr>
        <w:t xml:space="preserve"> with the specified</w:t>
      </w:r>
      <w:r>
        <w:rPr>
          <w:lang w:val="en-US"/>
        </w:rPr>
        <w:t xml:space="preserve"> name and also cont</w:t>
      </w:r>
      <w:r w:rsidR="003B3AD0">
        <w:rPr>
          <w:lang w:val="en-US"/>
        </w:rPr>
        <w:t>ains a list of different tasks</w:t>
      </w:r>
      <w:r w:rsidR="00755376">
        <w:rPr>
          <w:lang w:val="en-US"/>
        </w:rPr>
        <w:t xml:space="preserve"> that the user can use to specify a list of tasks in a single place</w:t>
      </w:r>
      <w:r w:rsidR="003B3AD0">
        <w:rPr>
          <w:lang w:val="en-US"/>
        </w:rPr>
        <w:t>.</w:t>
      </w:r>
      <w:r w:rsidR="00755376">
        <w:rPr>
          <w:lang w:val="en-US"/>
        </w:rPr>
        <w:t xml:space="preserve"> This way, the user receives another option when they wish to organize/structure their Todo-list.</w:t>
      </w:r>
    </w:p>
    <w:p w14:paraId="07BB0F64" w14:textId="77777777" w:rsidR="006A6E5C" w:rsidRDefault="006A6E5C" w:rsidP="003B3AD0">
      <w:pPr>
        <w:ind w:left="-5"/>
        <w:rPr>
          <w:lang w:val="en-US"/>
        </w:rPr>
      </w:pPr>
      <w:r>
        <w:rPr>
          <w:lang w:val="en-US"/>
        </w:rPr>
        <w:t>Time Category – The category which tasks can be sorted into which involve a certain timeframe</w:t>
      </w:r>
    </w:p>
    <w:p w14:paraId="2E4A2AD3" w14:textId="77777777" w:rsidR="006A6E5C" w:rsidRDefault="006A6E5C" w:rsidP="003B3AD0">
      <w:pPr>
        <w:ind w:left="-5"/>
        <w:rPr>
          <w:lang w:val="en-US"/>
        </w:rPr>
      </w:pPr>
      <w:r>
        <w:rPr>
          <w:lang w:val="en-US"/>
        </w:rPr>
        <w:t xml:space="preserve">Label Category – Custom categories that the user can create through either </w:t>
      </w:r>
      <w:r w:rsidR="0071564A">
        <w:rPr>
          <w:lang w:val="en-US"/>
        </w:rPr>
        <w:t xml:space="preserve">adding </w:t>
      </w:r>
      <w:r>
        <w:rPr>
          <w:lang w:val="en-US"/>
        </w:rPr>
        <w:t xml:space="preserve">custom labels/tags onto their task during </w:t>
      </w:r>
      <w:r w:rsidR="0071564A">
        <w:rPr>
          <w:lang w:val="en-US"/>
        </w:rPr>
        <w:t>creation, or through setting up static categories which are always visible.</w:t>
      </w:r>
    </w:p>
    <w:p w14:paraId="6E599CAB" w14:textId="77777777" w:rsidR="007E43AF" w:rsidRPr="007E43AF" w:rsidRDefault="007E43AF" w:rsidP="007E43AF">
      <w:pPr>
        <w:rPr>
          <w:lang w:val="en-GB"/>
        </w:rPr>
      </w:pPr>
      <w:r w:rsidRPr="007E43AF">
        <w:rPr>
          <w:lang w:val="en-GB"/>
        </w:rPr>
        <w:lastRenderedPageBreak/>
        <w:t>Test-driven development</w:t>
      </w:r>
      <w:r w:rsidR="004A0505">
        <w:rPr>
          <w:lang w:val="en-GB"/>
        </w:rPr>
        <w:t xml:space="preserve"> – </w:t>
      </w:r>
      <w:r w:rsidR="00EF3932">
        <w:rPr>
          <w:lang w:val="en-GB"/>
        </w:rPr>
        <w:t xml:space="preserve">Abbreviated as TDD. </w:t>
      </w:r>
      <w:r w:rsidR="004A0505">
        <w:rPr>
          <w:lang w:val="en-GB"/>
        </w:rPr>
        <w:t>Before any new code is written for the application, a test for the specified component will be make using the different specifications for the component as guidelines. This will lessen the number of bugs in the end product.</w:t>
      </w:r>
      <w:r w:rsidR="00E95641">
        <w:rPr>
          <w:lang w:val="en-GB"/>
        </w:rPr>
        <w:t xml:space="preserve"> The procedure can be read in depth at </w:t>
      </w:r>
      <w:hyperlink r:id="rId6" w:history="1">
        <w:r w:rsidR="00E95641" w:rsidRPr="006241AD">
          <w:rPr>
            <w:rStyle w:val="Hyperlnk"/>
            <w:lang w:val="en-GB"/>
          </w:rPr>
          <w:t>https://blog.jetbrains.com/idea/2016/12/live-webinar-the-three-laws-of-tdd/</w:t>
        </w:r>
      </w:hyperlink>
      <w:r w:rsidR="00E95641">
        <w:rPr>
          <w:lang w:val="en-GB"/>
        </w:rPr>
        <w:t xml:space="preserve"> .</w:t>
      </w:r>
    </w:p>
    <w:p w14:paraId="7EDC38EA" w14:textId="77777777" w:rsidR="004A0505" w:rsidRDefault="004A0505" w:rsidP="007E43AF">
      <w:pPr>
        <w:rPr>
          <w:lang w:val="en-GB"/>
        </w:rPr>
      </w:pPr>
      <w:r>
        <w:rPr>
          <w:lang w:val="en-GB"/>
        </w:rPr>
        <w:t>MVC – “Model, View, Controller”, a design model used in the most applications/programs today. The Model is the database which handles all of the logic and calculations. The View is the what is actually shown to the user, and the Controller handles the interaction between the user and the Model.</w:t>
      </w:r>
    </w:p>
    <w:p w14:paraId="61805F51" w14:textId="77777777" w:rsidR="007E43AF" w:rsidRPr="004A0505" w:rsidRDefault="007E43AF" w:rsidP="004A0505">
      <w:pPr>
        <w:rPr>
          <w:lang w:val="en-GB"/>
        </w:rPr>
      </w:pPr>
      <w:r w:rsidRPr="007E43AF">
        <w:rPr>
          <w:lang w:val="en-GB"/>
        </w:rPr>
        <w:t>Object Oriented implementation</w:t>
      </w:r>
      <w:r w:rsidR="004A0505">
        <w:rPr>
          <w:lang w:val="en-GB"/>
        </w:rPr>
        <w:t xml:space="preserve"> – A certain form of programming paradigm, where the coding is divided into different objects and classes. This is to break up the different tasks into smaller, more manageable parts and then tackling the problem by creating one “puzzle piece” at a time.</w:t>
      </w:r>
    </w:p>
    <w:p w14:paraId="14D59F70" w14:textId="77777777" w:rsidR="004A0505" w:rsidRDefault="004A0505">
      <w:pPr>
        <w:rPr>
          <w:rFonts w:asciiTheme="majorHAnsi" w:eastAsiaTheme="majorEastAsia" w:hAnsiTheme="majorHAnsi" w:cstheme="majorBidi"/>
          <w:caps/>
          <w:sz w:val="36"/>
          <w:szCs w:val="36"/>
          <w:lang w:val="en-US"/>
        </w:rPr>
      </w:pPr>
      <w:r>
        <w:rPr>
          <w:lang w:val="en-US"/>
        </w:rPr>
        <w:br w:type="page"/>
      </w:r>
    </w:p>
    <w:p w14:paraId="62524C93" w14:textId="77777777" w:rsidR="00327F40" w:rsidRPr="00372F21" w:rsidRDefault="00327F40" w:rsidP="00327F40">
      <w:pPr>
        <w:pStyle w:val="Rubrik1"/>
        <w:spacing w:after="342"/>
        <w:ind w:left="318" w:hanging="333"/>
        <w:rPr>
          <w:lang w:val="en-US"/>
        </w:rPr>
      </w:pPr>
      <w:r>
        <w:rPr>
          <w:lang w:val="en-US"/>
        </w:rPr>
        <w:lastRenderedPageBreak/>
        <w:t xml:space="preserve">2. </w:t>
      </w:r>
      <w:r w:rsidRPr="00372F21">
        <w:rPr>
          <w:lang w:val="en-US"/>
        </w:rPr>
        <w:t xml:space="preserve">Requirements </w:t>
      </w:r>
    </w:p>
    <w:p w14:paraId="0A5088C9" w14:textId="77777777" w:rsidR="00327F40" w:rsidRPr="00372F21" w:rsidRDefault="00327F40" w:rsidP="00327F40">
      <w:pPr>
        <w:pStyle w:val="Rubrik2"/>
        <w:rPr>
          <w:lang w:val="en-US"/>
        </w:rPr>
      </w:pPr>
      <w:r w:rsidRPr="00372F21">
        <w:rPr>
          <w:lang w:val="en-US"/>
        </w:rPr>
        <w:t xml:space="preserve">2.1 User interface </w:t>
      </w:r>
    </w:p>
    <w:p w14:paraId="4E9C3147" w14:textId="465D9960" w:rsidR="00B76C1E" w:rsidRDefault="004A0505" w:rsidP="00327F40">
      <w:pPr>
        <w:rPr>
          <w:lang w:val="en-US"/>
        </w:rPr>
      </w:pPr>
      <w:r>
        <w:rPr>
          <w:noProof/>
        </w:rPr>
        <mc:AlternateContent>
          <mc:Choice Requires="wpg">
            <w:drawing>
              <wp:anchor distT="0" distB="0" distL="114300" distR="114300" simplePos="0" relativeHeight="251685888" behindDoc="0" locked="0" layoutInCell="1" allowOverlap="1" wp14:anchorId="54FDB90D" wp14:editId="4773CA7A">
                <wp:simplePos x="0" y="0"/>
                <wp:positionH relativeFrom="column">
                  <wp:posOffset>1016000</wp:posOffset>
                </wp:positionH>
                <wp:positionV relativeFrom="paragraph">
                  <wp:posOffset>4261435</wp:posOffset>
                </wp:positionV>
                <wp:extent cx="3332594" cy="3584575"/>
                <wp:effectExtent l="0" t="0" r="1270" b="0"/>
                <wp:wrapTopAndBottom/>
                <wp:docPr id="15" name="Grupp 15"/>
                <wp:cNvGraphicFramePr/>
                <a:graphic xmlns:a="http://schemas.openxmlformats.org/drawingml/2006/main">
                  <a:graphicData uri="http://schemas.microsoft.com/office/word/2010/wordprocessingGroup">
                    <wpg:wgp>
                      <wpg:cNvGrpSpPr/>
                      <wpg:grpSpPr>
                        <a:xfrm>
                          <a:off x="0" y="0"/>
                          <a:ext cx="3332594" cy="3584575"/>
                          <a:chOff x="0" y="0"/>
                          <a:chExt cx="3332594" cy="3584575"/>
                        </a:xfrm>
                      </wpg:grpSpPr>
                      <pic:pic xmlns:pic="http://schemas.openxmlformats.org/drawingml/2006/picture">
                        <pic:nvPicPr>
                          <pic:cNvPr id="1" name="Bildobjekt 1"/>
                          <pic:cNvPicPr>
                            <a:picLocks noChangeAspect="1"/>
                          </pic:cNvPicPr>
                        </pic:nvPicPr>
                        <pic:blipFill rotWithShape="1">
                          <a:blip r:embed="rId7" cstate="print">
                            <a:extLst>
                              <a:ext uri="{28A0092B-C50C-407E-A947-70E740481C1C}">
                                <a14:useLocalDpi xmlns:a14="http://schemas.microsoft.com/office/drawing/2010/main" val="0"/>
                              </a:ext>
                            </a:extLst>
                          </a:blip>
                          <a:srcRect l="15315" r="20797"/>
                          <a:stretch/>
                        </pic:blipFill>
                        <pic:spPr bwMode="auto">
                          <a:xfrm rot="5400000">
                            <a:off x="248717" y="-246698"/>
                            <a:ext cx="2837180" cy="3330575"/>
                          </a:xfrm>
                          <a:prstGeom prst="rect">
                            <a:avLst/>
                          </a:prstGeom>
                          <a:ln>
                            <a:noFill/>
                          </a:ln>
                          <a:extLst>
                            <a:ext uri="{53640926-AAD7-44D8-BBD7-CCE9431645EC}">
                              <a14:shadowObscured xmlns:a14="http://schemas.microsoft.com/office/drawing/2010/main"/>
                            </a:ext>
                          </a:extLst>
                        </pic:spPr>
                      </pic:pic>
                      <wps:wsp>
                        <wps:cNvPr id="6" name="Textruta 6"/>
                        <wps:cNvSpPr txBox="1"/>
                        <wps:spPr>
                          <a:xfrm>
                            <a:off x="0" y="2898775"/>
                            <a:ext cx="3330575" cy="685800"/>
                          </a:xfrm>
                          <a:prstGeom prst="rect">
                            <a:avLst/>
                          </a:prstGeom>
                          <a:solidFill>
                            <a:prstClr val="white"/>
                          </a:solidFill>
                          <a:ln>
                            <a:noFill/>
                          </a:ln>
                        </wps:spPr>
                        <wps:txbx>
                          <w:txbxContent>
                            <w:p w14:paraId="3F74CDD7" w14:textId="7020186F" w:rsidR="00770339" w:rsidRPr="00B76C1E" w:rsidRDefault="00770339" w:rsidP="00E9770C">
                              <w:pPr>
                                <w:pStyle w:val="Beskrivning"/>
                                <w:rPr>
                                  <w:lang w:val="en-GB"/>
                                </w:rPr>
                              </w:pPr>
                              <w:r w:rsidRPr="00E9770C">
                                <w:rPr>
                                  <w:lang w:val="en-GB"/>
                                </w:rPr>
                                <w:t xml:space="preserve">Sketch </w:t>
                              </w:r>
                              <w:r w:rsidR="001470A8">
                                <w:rPr>
                                  <w:lang w:val="en-GB"/>
                                </w:rPr>
                                <w:t>1</w:t>
                              </w:r>
                              <w:r w:rsidRPr="00E9770C">
                                <w:rPr>
                                  <w:lang w:val="en-GB"/>
                                </w:rPr>
                                <w:t>- Home Screen view of the application, where the user has pushed the "Add item" button in the lower, right corner and now has the choice to create either a Task or a Lis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54FDB90D" id="Grupp 15" o:spid="_x0000_s1026" style="position:absolute;margin-left:80pt;margin-top:335.55pt;width:262.4pt;height:282.25pt;z-index:251685888" coordsize="33325,3584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Bildobjekt 1" o:spid="_x0000_s1027" type="#_x0000_t75" style="position:absolute;left:2487;top:-2467;width:28371;height:333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">
                  <v:imagedata r:id="rId8" o:title="" cropleft="10037f" cropright="13630f"/>
                </v:shape>
                <v:shapetype id="_x0000_t202" coordsize="21600,21600" o:spt="202" path="m,l,21600r21600,l21600,xe">
                  <v:stroke joinstyle="miter"/>
                  <v:path gradientshapeok="t" o:connecttype="rect"/>
                </v:shapetype>
                <v:shape id="Textruta 6" o:spid="_x0000_s1028" type="#_x0000_t202" style="position:absolute;top:28987;width:33305;height:6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" stroked="f">
                  <v:textbox style="mso-fit-shape-to-text:t" inset="0,0,0,0">
                    <w:txbxContent>
                      <w:p w14:paraId="3F74CDD7" w14:textId="7020186F" w:rsidR="00770339" w:rsidRPr="00B76C1E" w:rsidRDefault="00770339" w:rsidP="00E9770C">
                        <w:pPr>
                          <w:pStyle w:val="Beskrivning"/>
                          <w:rPr>
                            <w:lang w:val="en-GB"/>
                          </w:rPr>
                        </w:pPr>
                        <w:r w:rsidRPr="00E9770C">
                          <w:rPr>
                            <w:lang w:val="en-GB"/>
                          </w:rPr>
                          <w:t xml:space="preserve">Sketch </w:t>
                        </w:r>
                        <w:r w:rsidR="001470A8">
                          <w:rPr>
                            <w:lang w:val="en-GB"/>
                          </w:rPr>
                          <w:t>1</w:t>
                        </w:r>
                        <w:r w:rsidRPr="00E9770C">
                          <w:rPr>
                            <w:lang w:val="en-GB"/>
                          </w:rPr>
                          <w:t>- Home Screen view of the application, where the user has pushed the "Add item" button in the lower, right corner and now has the choice to create either a Task or a List</w:t>
                        </w:r>
                      </w:p>
                    </w:txbxContent>
                  </v:textbox>
                </v:shape>
                <w10:wrap type="topAndBottom"/>
              </v:group>
            </w:pict>
          </mc:Fallback>
        </mc:AlternateContent>
      </w:r>
      <w:r w:rsidR="006535D4">
        <w:rPr>
          <w:lang w:val="en-US"/>
        </w:rPr>
        <w:t xml:space="preserve">Sketches </w:t>
      </w:r>
      <w:r w:rsidR="00327F40" w:rsidRPr="00372F21">
        <w:rPr>
          <w:lang w:val="en-US"/>
        </w:rPr>
        <w:t xml:space="preserve">of </w:t>
      </w:r>
      <w:r w:rsidR="006535D4">
        <w:rPr>
          <w:lang w:val="en-US"/>
        </w:rPr>
        <w:t>the application user interface</w:t>
      </w:r>
      <w:r w:rsidR="00327F40" w:rsidRPr="00372F21">
        <w:rPr>
          <w:lang w:val="en-US"/>
        </w:rPr>
        <w:t>.</w:t>
      </w:r>
      <w:r w:rsidR="006535D4">
        <w:rPr>
          <w:lang w:val="en-US"/>
        </w:rPr>
        <w:t xml:space="preserve"> The captions describe usage and what it represents.</w:t>
      </w:r>
      <w:bookmarkStart w:id="0" w:name="_GoBack"/>
      <w:bookmarkEnd w:id="0"/>
    </w:p>
    <w:p w14:paraId="099A5D0A" w14:textId="33E72AB1" w:rsidR="001C79FF" w:rsidRDefault="004A0505" w:rsidP="00E9770C">
      <w:pPr>
        <w:rPr>
          <w:lang w:val="en-US"/>
        </w:rPr>
      </w:pPr>
      <w:r>
        <w:rPr>
          <w:noProof/>
        </w:rPr>
        <w:lastRenderedPageBreak/>
        <mc:AlternateContent>
          <mc:Choice Requires="wpg">
            <w:drawing>
              <wp:anchor distT="0" distB="0" distL="114300" distR="114300" simplePos="0" relativeHeight="251686912" behindDoc="0" locked="0" layoutInCell="1" allowOverlap="1" wp14:anchorId="015AACC8" wp14:editId="4ED43035">
                <wp:simplePos x="0" y="0"/>
                <wp:positionH relativeFrom="column">
                  <wp:posOffset>1083628</wp:posOffset>
                </wp:positionH>
                <wp:positionV relativeFrom="paragraph">
                  <wp:posOffset>3919397</wp:posOffset>
                </wp:positionV>
                <wp:extent cx="3452178" cy="4591050"/>
                <wp:effectExtent l="0" t="0" r="0" b="0"/>
                <wp:wrapTopAndBottom/>
                <wp:docPr id="17" name="Grupp 17"/>
                <wp:cNvGraphicFramePr/>
                <a:graphic xmlns:a="http://schemas.openxmlformats.org/drawingml/2006/main">
                  <a:graphicData uri="http://schemas.microsoft.com/office/word/2010/wordprocessingGroup">
                    <wpg:wgp>
                      <wpg:cNvGrpSpPr/>
                      <wpg:grpSpPr>
                        <a:xfrm>
                          <a:off x="0" y="0"/>
                          <a:ext cx="3452178" cy="4591050"/>
                          <a:chOff x="0" y="0"/>
                          <a:chExt cx="3452496" cy="4591050"/>
                        </a:xfrm>
                      </wpg:grpSpPr>
                      <pic:pic xmlns:pic="http://schemas.openxmlformats.org/drawingml/2006/picture">
                        <pic:nvPicPr>
                          <pic:cNvPr id="5" name="Bildobjekt 5"/>
                          <pic:cNvPicPr>
                            <a:picLocks noChangeAspect="1"/>
                          </pic:cNvPicPr>
                        </pic:nvPicPr>
                        <pic:blipFill rotWithShape="1">
                          <a:blip r:embed="rId9" cstate="print">
                            <a:extLst>
                              <a:ext uri="{28A0092B-C50C-407E-A947-70E740481C1C}">
                                <a14:useLocalDpi xmlns:a14="http://schemas.microsoft.com/office/drawing/2010/main" val="0"/>
                              </a:ext>
                            </a:extLst>
                          </a:blip>
                          <a:srcRect l="14652" t="21756" r="32794" b="17743"/>
                          <a:stretch/>
                        </pic:blipFill>
                        <pic:spPr bwMode="auto">
                          <a:xfrm rot="5400000">
                            <a:off x="-273367" y="273367"/>
                            <a:ext cx="3999230" cy="3452495"/>
                          </a:xfrm>
                          <a:prstGeom prst="rect">
                            <a:avLst/>
                          </a:prstGeom>
                          <a:ln>
                            <a:noFill/>
                          </a:ln>
                          <a:extLst>
                            <a:ext uri="{53640926-AAD7-44D8-BBD7-CCE9431645EC}">
                              <a14:shadowObscured xmlns:a14="http://schemas.microsoft.com/office/drawing/2010/main"/>
                            </a:ext>
                          </a:extLst>
                        </pic:spPr>
                      </pic:pic>
                      <wps:wsp>
                        <wps:cNvPr id="8" name="Textruta 8"/>
                        <wps:cNvSpPr txBox="1"/>
                        <wps:spPr>
                          <a:xfrm>
                            <a:off x="953" y="4051300"/>
                            <a:ext cx="3451543" cy="539750"/>
                          </a:xfrm>
                          <a:prstGeom prst="rect">
                            <a:avLst/>
                          </a:prstGeom>
                          <a:solidFill>
                            <a:prstClr val="white"/>
                          </a:solidFill>
                          <a:ln>
                            <a:noFill/>
                          </a:ln>
                        </wps:spPr>
                        <wps:txbx>
                          <w:txbxContent>
                            <w:p w14:paraId="3DC843B1" w14:textId="11401DB8" w:rsidR="00770339" w:rsidRPr="00E9770C" w:rsidRDefault="00770339" w:rsidP="00E9770C">
                              <w:pPr>
                                <w:pStyle w:val="Beskrivning"/>
                                <w:rPr>
                                  <w:noProof/>
                                  <w:lang w:val="en-GB"/>
                                </w:rPr>
                              </w:pPr>
                              <w:r w:rsidRPr="00E9770C">
                                <w:rPr>
                                  <w:lang w:val="en-GB"/>
                                </w:rPr>
                                <w:t xml:space="preserve">Sketch </w:t>
                              </w:r>
                              <w:r w:rsidR="001470A8">
                                <w:rPr>
                                  <w:lang w:val="en-GB"/>
                                </w:rPr>
                                <w:t>3</w:t>
                              </w:r>
                              <w:r w:rsidRPr="00E9770C">
                                <w:rPr>
                                  <w:lang w:val="en-GB"/>
                                </w:rPr>
                                <w:t xml:space="preserve"> - Description fo</w:t>
                              </w:r>
                              <w:r>
                                <w:rPr>
                                  <w:lang w:val="en-GB"/>
                                </w:rPr>
                                <w:t>r the Navig</w:t>
                              </w:r>
                              <w:r w:rsidRPr="00E9770C">
                                <w:rPr>
                                  <w:lang w:val="en-GB"/>
                                </w:rPr>
                                <w:t>ation Drawer, which is accessed by pushing the upper left button, or sliding from the left side of the scree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margin">
                  <wp14:pctWidth>0</wp14:pctWidth>
                </wp14:sizeRelH>
                <wp14:sizeRelV relativeFrom="margin">
                  <wp14:pctHeight>0</wp14:pctHeight>
                </wp14:sizeRelV>
              </wp:anchor>
            </w:drawing>
          </mc:Choice>
          <mc:Fallback>
            <w:pict>
              <v:group w14:anchorId="015AACC8" id="Grupp 17" o:spid="_x0000_s1029" style="position:absolute;margin-left:85.35pt;margin-top:308.6pt;width:271.85pt;height:361.5pt;z-index:251686912;mso-width-relative:margin;mso-height-relative:margin" coordsize="34524,4591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">
                <v:shape id="Bildobjekt 5" o:spid="_x0000_s1030" type="#_x0000_t75" style="position:absolute;left:-2734;top:2734;width:39992;height:34524;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">
                  <v:imagedata r:id="rId10" o:title="" croptop="14258f" cropbottom="11628f" cropleft="9602f" cropright="21492f"/>
                </v:shape>
                <v:shape id="Textruta 8" o:spid="_x0000_s1031" type="#_x0000_t202" style="position:absolute;left:9;top:40513;width:34515;height:53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" stroked="f">
                  <v:textbox style="mso-fit-shape-to-text:t" inset="0,0,0,0">
                    <w:txbxContent>
                      <w:p w14:paraId="3DC843B1" w14:textId="11401DB8" w:rsidR="00770339" w:rsidRPr="00E9770C" w:rsidRDefault="00770339" w:rsidP="00E9770C">
                        <w:pPr>
                          <w:pStyle w:val="Beskrivning"/>
                          <w:rPr>
                            <w:noProof/>
                            <w:lang w:val="en-GB"/>
                          </w:rPr>
                        </w:pPr>
                        <w:r w:rsidRPr="00E9770C">
                          <w:rPr>
                            <w:lang w:val="en-GB"/>
                          </w:rPr>
                          <w:t xml:space="preserve">Sketch </w:t>
                        </w:r>
                        <w:r w:rsidR="001470A8">
                          <w:rPr>
                            <w:lang w:val="en-GB"/>
                          </w:rPr>
                          <w:t>3</w:t>
                        </w:r>
                        <w:r w:rsidRPr="00E9770C">
                          <w:rPr>
                            <w:lang w:val="en-GB"/>
                          </w:rPr>
                          <w:t xml:space="preserve"> - Description fo</w:t>
                        </w:r>
                        <w:r>
                          <w:rPr>
                            <w:lang w:val="en-GB"/>
                          </w:rPr>
                          <w:t>r the Navig</w:t>
                        </w:r>
                        <w:r w:rsidRPr="00E9770C">
                          <w:rPr>
                            <w:lang w:val="en-GB"/>
                          </w:rPr>
                          <w:t>ation Drawer, which is accessed by pushing the upper left button, or sliding from the left side of the screen</w:t>
                        </w:r>
                      </w:p>
                    </w:txbxContent>
                  </v:textbox>
                </v:shape>
                <w10:wrap type="topAndBottom"/>
              </v:group>
            </w:pict>
          </mc:Fallback>
        </mc:AlternateContent>
      </w:r>
      <w:r>
        <w:rPr>
          <w:noProof/>
        </w:rPr>
        <mc:AlternateContent>
          <mc:Choice Requires="wpg">
            <w:drawing>
              <wp:anchor distT="0" distB="0" distL="114300" distR="114300" simplePos="0" relativeHeight="251682816" behindDoc="0" locked="0" layoutInCell="1" allowOverlap="1" wp14:anchorId="23BD783C" wp14:editId="36BA5A52">
                <wp:simplePos x="0" y="0"/>
                <wp:positionH relativeFrom="column">
                  <wp:posOffset>1283157</wp:posOffset>
                </wp:positionH>
                <wp:positionV relativeFrom="paragraph">
                  <wp:posOffset>0</wp:posOffset>
                </wp:positionV>
                <wp:extent cx="3088005" cy="3778885"/>
                <wp:effectExtent l="0" t="0" r="0" b="0"/>
                <wp:wrapTopAndBottom/>
                <wp:docPr id="16" name="Grupp 16"/>
                <wp:cNvGraphicFramePr/>
                <a:graphic xmlns:a="http://schemas.openxmlformats.org/drawingml/2006/main">
                  <a:graphicData uri="http://schemas.microsoft.com/office/word/2010/wordprocessingGroup">
                    <wpg:wgp>
                      <wpg:cNvGrpSpPr/>
                      <wpg:grpSpPr>
                        <a:xfrm>
                          <a:off x="0" y="0"/>
                          <a:ext cx="3088005" cy="3778885"/>
                          <a:chOff x="0" y="0"/>
                          <a:chExt cx="3088221" cy="3778885"/>
                        </a:xfrm>
                      </wpg:grpSpPr>
                      <pic:pic xmlns:pic="http://schemas.openxmlformats.org/drawingml/2006/picture">
                        <pic:nvPicPr>
                          <pic:cNvPr id="3" name="Bildobjekt 3"/>
                          <pic:cNvPicPr>
                            <a:picLocks noChangeAspect="1"/>
                          </pic:cNvPicPr>
                        </pic:nvPicPr>
                        <pic:blipFill rotWithShape="1">
                          <a:blip r:embed="rId11" cstate="print">
                            <a:extLst>
                              <a:ext uri="{28A0092B-C50C-407E-A947-70E740481C1C}">
                                <a14:useLocalDpi xmlns:a14="http://schemas.microsoft.com/office/drawing/2010/main" val="0"/>
                              </a:ext>
                            </a:extLst>
                          </a:blip>
                          <a:srcRect r="25952"/>
                          <a:stretch/>
                        </pic:blipFill>
                        <pic:spPr bwMode="auto">
                          <a:xfrm rot="5400000">
                            <a:off x="32918" y="-19367"/>
                            <a:ext cx="3035935" cy="3074670"/>
                          </a:xfrm>
                          <a:prstGeom prst="rect">
                            <a:avLst/>
                          </a:prstGeom>
                          <a:ln>
                            <a:noFill/>
                          </a:ln>
                          <a:extLst>
                            <a:ext uri="{53640926-AAD7-44D8-BBD7-CCE9431645EC}">
                              <a14:shadowObscured xmlns:a14="http://schemas.microsoft.com/office/drawing/2010/main"/>
                            </a:ext>
                          </a:extLst>
                        </pic:spPr>
                      </pic:pic>
                      <wps:wsp>
                        <wps:cNvPr id="7" name="Textruta 7"/>
                        <wps:cNvSpPr txBox="1"/>
                        <wps:spPr>
                          <a:xfrm>
                            <a:off x="0" y="3093085"/>
                            <a:ext cx="3074885" cy="685800"/>
                          </a:xfrm>
                          <a:prstGeom prst="rect">
                            <a:avLst/>
                          </a:prstGeom>
                          <a:solidFill>
                            <a:prstClr val="white"/>
                          </a:solidFill>
                          <a:ln>
                            <a:noFill/>
                          </a:ln>
                        </wps:spPr>
                        <wps:txbx>
                          <w:txbxContent>
                            <w:p w14:paraId="2787C672" w14:textId="19B25A4E" w:rsidR="00770339" w:rsidRPr="00B76C1E" w:rsidRDefault="00770339" w:rsidP="00B76C1E">
                              <w:pPr>
                                <w:pStyle w:val="Beskrivning"/>
                                <w:rPr>
                                  <w:lang w:val="en-GB"/>
                                </w:rPr>
                              </w:pPr>
                              <w:r w:rsidRPr="00E9770C">
                                <w:rPr>
                                  <w:lang w:val="en-GB"/>
                                </w:rPr>
                                <w:t xml:space="preserve">Sketch </w:t>
                              </w:r>
                              <w:r w:rsidR="001470A8">
                                <w:rPr>
                                  <w:lang w:val="en-GB"/>
                                </w:rPr>
                                <w:t>2</w:t>
                              </w:r>
                              <w:r w:rsidRPr="00E9770C">
                                <w:rPr>
                                  <w:lang w:val="en-GB"/>
                                </w:rPr>
                                <w:t>- Same Home Screen view, but now the user has checked off a Task, where the system strikes through the task name and adds a checkmark in the checkbox</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23BD783C" id="Grupp 16" o:spid="_x0000_s1032" style="position:absolute;margin-left:101.05pt;margin-top:0;width:243.15pt;height:297.55pt;z-index:251682816" coordsize="30882,3778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">
                <v:shape id="Bildobjekt 3" o:spid="_x0000_s1033" type="#_x0000_t75" style="position:absolute;left:329;top:-194;width:30359;height:30747;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">
                  <v:imagedata r:id="rId12" o:title="" cropright="17008f"/>
                </v:shape>
                <v:shape id="Textruta 7" o:spid="_x0000_s1034" type="#_x0000_t202" style="position:absolute;top:30930;width:30748;height:6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" stroked="f">
                  <v:textbox style="mso-fit-shape-to-text:t" inset="0,0,0,0">
                    <w:txbxContent>
                      <w:p w14:paraId="2787C672" w14:textId="19B25A4E" w:rsidR="00770339" w:rsidRPr="00B76C1E" w:rsidRDefault="00770339" w:rsidP="00B76C1E">
                        <w:pPr>
                          <w:pStyle w:val="Beskrivning"/>
                          <w:rPr>
                            <w:lang w:val="en-GB"/>
                          </w:rPr>
                        </w:pPr>
                        <w:r w:rsidRPr="00E9770C">
                          <w:rPr>
                            <w:lang w:val="en-GB"/>
                          </w:rPr>
                          <w:t xml:space="preserve">Sketch </w:t>
                        </w:r>
                        <w:r w:rsidR="001470A8">
                          <w:rPr>
                            <w:lang w:val="en-GB"/>
                          </w:rPr>
                          <w:t>2</w:t>
                        </w:r>
                        <w:r w:rsidRPr="00E9770C">
                          <w:rPr>
                            <w:lang w:val="en-GB"/>
                          </w:rPr>
                          <w:t>- Same Home Screen view, but now the user has checked off a Task, where the system strikes through the task name and adds a checkmark in the checkbox</w:t>
                        </w:r>
                      </w:p>
                    </w:txbxContent>
                  </v:textbox>
                </v:shape>
                <w10:wrap type="topAndBottom"/>
              </v:group>
            </w:pict>
          </mc:Fallback>
        </mc:AlternateContent>
      </w:r>
    </w:p>
    <w:p w14:paraId="01F00F25" w14:textId="40B469DA" w:rsidR="001C79FF" w:rsidRDefault="009E451C">
      <w:pPr>
        <w:rPr>
          <w:lang w:val="en-US"/>
        </w:rPr>
      </w:pPr>
      <w:r>
        <w:rPr>
          <w:noProof/>
        </w:rPr>
        <w:lastRenderedPageBreak/>
        <mc:AlternateContent>
          <mc:Choice Requires="wpg">
            <w:drawing>
              <wp:anchor distT="0" distB="0" distL="114300" distR="114300" simplePos="0" relativeHeight="251688960" behindDoc="0" locked="0" layoutInCell="1" allowOverlap="1" wp14:anchorId="2627C6AF" wp14:editId="636E38C4">
                <wp:simplePos x="0" y="0"/>
                <wp:positionH relativeFrom="column">
                  <wp:posOffset>956697</wp:posOffset>
                </wp:positionH>
                <wp:positionV relativeFrom="paragraph">
                  <wp:posOffset>1933</wp:posOffset>
                </wp:positionV>
                <wp:extent cx="3477260" cy="4413885"/>
                <wp:effectExtent l="0" t="0" r="8890" b="5715"/>
                <wp:wrapTopAndBottom/>
                <wp:docPr id="18" name="Grupp 18"/>
                <wp:cNvGraphicFramePr/>
                <a:graphic xmlns:a="http://schemas.openxmlformats.org/drawingml/2006/main">
                  <a:graphicData uri="http://schemas.microsoft.com/office/word/2010/wordprocessingGroup">
                    <wpg:wgp>
                      <wpg:cNvGrpSpPr/>
                      <wpg:grpSpPr>
                        <a:xfrm>
                          <a:off x="0" y="0"/>
                          <a:ext cx="3477260" cy="4413885"/>
                          <a:chOff x="0" y="0"/>
                          <a:chExt cx="3478174" cy="4413885"/>
                        </a:xfrm>
                      </wpg:grpSpPr>
                      <wps:wsp>
                        <wps:cNvPr id="9" name="Textruta 9"/>
                        <wps:cNvSpPr txBox="1"/>
                        <wps:spPr>
                          <a:xfrm>
                            <a:off x="2362" y="3874135"/>
                            <a:ext cx="3475812" cy="539750"/>
                          </a:xfrm>
                          <a:prstGeom prst="rect">
                            <a:avLst/>
                          </a:prstGeom>
                          <a:solidFill>
                            <a:prstClr val="white"/>
                          </a:solidFill>
                          <a:ln>
                            <a:noFill/>
                          </a:ln>
                        </wps:spPr>
                        <wps:txbx>
                          <w:txbxContent>
                            <w:p w14:paraId="627BCEDC" w14:textId="7A146978" w:rsidR="00770339" w:rsidRPr="00644517" w:rsidRDefault="00770339" w:rsidP="00644517">
                              <w:pPr>
                                <w:pStyle w:val="Beskrivning"/>
                                <w:rPr>
                                  <w:noProof/>
                                  <w:lang w:val="en-GB"/>
                                </w:rPr>
                              </w:pPr>
                              <w:r w:rsidRPr="00644517">
                                <w:rPr>
                                  <w:lang w:val="en-GB"/>
                                </w:rPr>
                                <w:t xml:space="preserve">Sketch </w:t>
                              </w:r>
                              <w:r w:rsidR="001470A8">
                                <w:rPr>
                                  <w:lang w:val="en-GB"/>
                                </w:rPr>
                                <w:t>4</w:t>
                              </w:r>
                              <w:r w:rsidRPr="00644517">
                                <w:rPr>
                                  <w:lang w:val="en-GB"/>
                                </w:rPr>
                                <w:t xml:space="preserve"> - View of the creation of a Task, where the user types in a name for the Task and then clicks the checkmark on the keyboard to finish the creati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pic:pic xmlns:pic="http://schemas.openxmlformats.org/drawingml/2006/picture">
                        <pic:nvPicPr>
                          <pic:cNvPr id="4" name="Bildobjekt 4"/>
                          <pic:cNvPicPr>
                            <a:picLocks noChangeAspect="1"/>
                          </pic:cNvPicPr>
                        </pic:nvPicPr>
                        <pic:blipFill rotWithShape="1">
                          <a:blip r:embed="rId13" cstate="print">
                            <a:extLst>
                              <a:ext uri="{28A0092B-C50C-407E-A947-70E740481C1C}">
                                <a14:useLocalDpi xmlns:a14="http://schemas.microsoft.com/office/drawing/2010/main" val="0"/>
                              </a:ext>
                            </a:extLst>
                          </a:blip>
                          <a:srcRect l="13237" t="19792" r="33206" b="15150"/>
                          <a:stretch/>
                        </pic:blipFill>
                        <pic:spPr bwMode="auto">
                          <a:xfrm rot="5400000">
                            <a:off x="-169545" y="169545"/>
                            <a:ext cx="3815715" cy="3476625"/>
                          </a:xfrm>
                          <a:prstGeom prst="rect">
                            <a:avLst/>
                          </a:prstGeom>
                          <a:ln>
                            <a:noFill/>
                          </a:ln>
                          <a:extLst>
                            <a:ext uri="{53640926-AAD7-44D8-BBD7-CCE9431645EC}">
                              <a14:shadowObscured xmlns:a14="http://schemas.microsoft.com/office/drawing/2010/main"/>
                            </a:ext>
                          </a:extLst>
                        </pic:spPr>
                      </pic:pic>
                    </wpg:wgp>
                  </a:graphicData>
                </a:graphic>
              </wp:anchor>
            </w:drawing>
          </mc:Choice>
          <mc:Fallback>
            <w:pict>
              <v:group w14:anchorId="2627C6AF" id="Grupp 18" o:spid="_x0000_s1035" style="position:absolute;margin-left:75.35pt;margin-top:.15pt;width:273.8pt;height:347.55pt;z-index:251688960" coordsize="34781,4413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">
                <v:shape id="Textruta 9" o:spid="_x0000_s1036" type="#_x0000_t202" style="position:absolute;left:23;top:38741;width:34758;height:53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" stroked="f">
                  <v:textbox style="mso-fit-shape-to-text:t" inset="0,0,0,0">
                    <w:txbxContent>
                      <w:p w14:paraId="627BCEDC" w14:textId="7A146978" w:rsidR="00770339" w:rsidRPr="00644517" w:rsidRDefault="00770339" w:rsidP="00644517">
                        <w:pPr>
                          <w:pStyle w:val="Beskrivning"/>
                          <w:rPr>
                            <w:noProof/>
                            <w:lang w:val="en-GB"/>
                          </w:rPr>
                        </w:pPr>
                        <w:r w:rsidRPr="00644517">
                          <w:rPr>
                            <w:lang w:val="en-GB"/>
                          </w:rPr>
                          <w:t xml:space="preserve">Sketch </w:t>
                        </w:r>
                        <w:r w:rsidR="001470A8">
                          <w:rPr>
                            <w:lang w:val="en-GB"/>
                          </w:rPr>
                          <w:t>4</w:t>
                        </w:r>
                        <w:r w:rsidRPr="00644517">
                          <w:rPr>
                            <w:lang w:val="en-GB"/>
                          </w:rPr>
                          <w:t xml:space="preserve"> - View of the creation of a Task, where the user types in a name for the Task and then clicks the checkmark on the keyboard to finish the creation</w:t>
                        </w:r>
                      </w:p>
                    </w:txbxContent>
                  </v:textbox>
                </v:shape>
                <v:shape id="Bildobjekt 4" o:spid="_x0000_s1037" type="#_x0000_t75" style="position:absolute;left:-1696;top:1696;width:38157;height:34766;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">
                  <v:imagedata r:id="rId14" o:title="" croptop="12971f" cropbottom="9929f" cropleft="8675f" cropright="21762f"/>
                </v:shape>
                <w10:wrap type="topAndBottom"/>
              </v:group>
            </w:pict>
          </mc:Fallback>
        </mc:AlternateContent>
      </w:r>
      <w:r w:rsidR="001C79FF">
        <w:rPr>
          <w:lang w:val="en-US"/>
        </w:rPr>
        <w:br w:type="page"/>
      </w:r>
    </w:p>
    <w:p w14:paraId="7181AEFE" w14:textId="66720EF3" w:rsidR="00E9770C" w:rsidRDefault="00E9770C" w:rsidP="00E9770C">
      <w:pPr>
        <w:rPr>
          <w:lang w:val="en-US"/>
        </w:rPr>
      </w:pPr>
    </w:p>
    <w:p w14:paraId="17233B18" w14:textId="77777777" w:rsidR="00327F40" w:rsidRPr="00372F21" w:rsidRDefault="00327F40" w:rsidP="00327F40">
      <w:pPr>
        <w:pStyle w:val="Rubrik2"/>
        <w:ind w:left="517" w:hanging="532"/>
        <w:rPr>
          <w:lang w:val="en-US"/>
        </w:rPr>
      </w:pPr>
      <w:r w:rsidRPr="00372F21">
        <w:rPr>
          <w:lang w:val="en-US"/>
        </w:rPr>
        <w:t xml:space="preserve">2.2 Functional requirements </w:t>
      </w:r>
    </w:p>
    <w:p w14:paraId="3D9EB2A7" w14:textId="77777777" w:rsidR="00327F40" w:rsidRDefault="00755376" w:rsidP="00327F40">
      <w:pPr>
        <w:rPr>
          <w:lang w:val="en-US"/>
        </w:rPr>
      </w:pPr>
      <w:r>
        <w:rPr>
          <w:lang w:val="en-US"/>
        </w:rPr>
        <w:t>The listing below describes the different Use Cases that the user can have in the application, with a prioritizing order. This prioritization is reflecting the different iterations and stages of the application, and therefore what the user will be able to do in each version.</w:t>
      </w:r>
    </w:p>
    <w:p w14:paraId="0C388D95" w14:textId="77777777" w:rsidR="00755376" w:rsidRDefault="00755376" w:rsidP="00327F40">
      <w:pPr>
        <w:rPr>
          <w:lang w:val="en-US"/>
        </w:rPr>
      </w:pPr>
      <w:r>
        <w:rPr>
          <w:lang w:val="en-US"/>
        </w:rPr>
        <w:t>(Each iteration includes the preceding functions from prior priorities.)</w:t>
      </w:r>
    </w:p>
    <w:p w14:paraId="709C4998" w14:textId="77777777" w:rsidR="00BD1309" w:rsidRDefault="00BD1309" w:rsidP="008A6C37">
      <w:pPr>
        <w:pStyle w:val="Rubrik4"/>
        <w:rPr>
          <w:lang w:val="en-US"/>
        </w:rPr>
      </w:pPr>
      <w:r>
        <w:rPr>
          <w:lang w:val="en-US"/>
        </w:rPr>
        <w:t>First Priority</w:t>
      </w:r>
    </w:p>
    <w:p w14:paraId="36C03C76" w14:textId="77777777" w:rsidR="00BD1309" w:rsidRDefault="00BD1309" w:rsidP="00BD1309">
      <w:pPr>
        <w:pStyle w:val="Liststycke"/>
        <w:numPr>
          <w:ilvl w:val="0"/>
          <w:numId w:val="8"/>
        </w:numPr>
        <w:rPr>
          <w:lang w:val="en-US"/>
        </w:rPr>
      </w:pPr>
      <w:r>
        <w:rPr>
          <w:lang w:val="en-US"/>
        </w:rPr>
        <w:t>Create a new task in the form of</w:t>
      </w:r>
    </w:p>
    <w:p w14:paraId="07DC589B" w14:textId="77777777" w:rsidR="00BD1309" w:rsidRDefault="00BD1309" w:rsidP="00BD1309">
      <w:pPr>
        <w:pStyle w:val="Liststycke"/>
        <w:numPr>
          <w:ilvl w:val="1"/>
          <w:numId w:val="8"/>
        </w:numPr>
        <w:rPr>
          <w:lang w:val="en-US"/>
        </w:rPr>
      </w:pPr>
      <w:r>
        <w:rPr>
          <w:lang w:val="en-US"/>
        </w:rPr>
        <w:t xml:space="preserve">General </w:t>
      </w:r>
      <w:r w:rsidR="000254B8">
        <w:rPr>
          <w:lang w:val="en-US"/>
        </w:rPr>
        <w:t>Task</w:t>
      </w:r>
    </w:p>
    <w:p w14:paraId="2B3FEEB4" w14:textId="77777777" w:rsidR="00BD1309" w:rsidRDefault="000254B8" w:rsidP="00BD1309">
      <w:pPr>
        <w:pStyle w:val="Liststycke"/>
        <w:numPr>
          <w:ilvl w:val="1"/>
          <w:numId w:val="8"/>
        </w:numPr>
        <w:rPr>
          <w:lang w:val="en-US"/>
        </w:rPr>
      </w:pPr>
      <w:r>
        <w:rPr>
          <w:lang w:val="en-US"/>
        </w:rPr>
        <w:t>List Task</w:t>
      </w:r>
    </w:p>
    <w:p w14:paraId="4EB5324D" w14:textId="77777777" w:rsidR="00BD1309" w:rsidRDefault="00BD1309" w:rsidP="00BD1309">
      <w:pPr>
        <w:pStyle w:val="Liststycke"/>
        <w:numPr>
          <w:ilvl w:val="0"/>
          <w:numId w:val="8"/>
        </w:numPr>
        <w:rPr>
          <w:lang w:val="en-US"/>
        </w:rPr>
      </w:pPr>
      <w:r>
        <w:rPr>
          <w:lang w:val="en-US"/>
        </w:rPr>
        <w:t>Check off a task</w:t>
      </w:r>
    </w:p>
    <w:p w14:paraId="185795AF" w14:textId="77777777" w:rsidR="00BD1309" w:rsidRDefault="00BD1309" w:rsidP="00BD1309">
      <w:pPr>
        <w:pStyle w:val="Liststycke"/>
        <w:numPr>
          <w:ilvl w:val="0"/>
          <w:numId w:val="8"/>
        </w:numPr>
        <w:rPr>
          <w:lang w:val="en-US"/>
        </w:rPr>
      </w:pPr>
      <w:r>
        <w:rPr>
          <w:lang w:val="en-US"/>
        </w:rPr>
        <w:t>Filter the list to a certain category</w:t>
      </w:r>
    </w:p>
    <w:p w14:paraId="731608A7" w14:textId="77777777" w:rsidR="00BD1309" w:rsidRPr="00DE1FA9" w:rsidRDefault="00BD1309" w:rsidP="00BD1309">
      <w:pPr>
        <w:pStyle w:val="Rubrik4"/>
        <w:rPr>
          <w:lang w:val="en-US"/>
        </w:rPr>
      </w:pPr>
      <w:r>
        <w:rPr>
          <w:lang w:val="en-US"/>
        </w:rPr>
        <w:t>Second Priority</w:t>
      </w:r>
    </w:p>
    <w:p w14:paraId="2F56E3B5" w14:textId="77777777" w:rsidR="00BD1309" w:rsidRDefault="000254B8" w:rsidP="00BD1309">
      <w:pPr>
        <w:pStyle w:val="Liststycke"/>
        <w:numPr>
          <w:ilvl w:val="0"/>
          <w:numId w:val="7"/>
        </w:numPr>
        <w:rPr>
          <w:lang w:val="en-US"/>
        </w:rPr>
      </w:pPr>
      <w:r>
        <w:rPr>
          <w:lang w:val="en-US"/>
        </w:rPr>
        <w:t xml:space="preserve">Update a task’s </w:t>
      </w:r>
      <w:r w:rsidR="00BD1309">
        <w:rPr>
          <w:lang w:val="en-US"/>
        </w:rPr>
        <w:t>configuration</w:t>
      </w:r>
    </w:p>
    <w:p w14:paraId="336A661B" w14:textId="77777777" w:rsidR="00BD1309" w:rsidRDefault="00BD1309" w:rsidP="00BD1309">
      <w:pPr>
        <w:pStyle w:val="Liststycke"/>
        <w:numPr>
          <w:ilvl w:val="0"/>
          <w:numId w:val="7"/>
        </w:numPr>
        <w:rPr>
          <w:lang w:val="en-US"/>
        </w:rPr>
      </w:pPr>
      <w:r>
        <w:rPr>
          <w:lang w:val="en-US"/>
        </w:rPr>
        <w:t>Sort task in another order</w:t>
      </w:r>
    </w:p>
    <w:p w14:paraId="13DBDB00" w14:textId="77777777" w:rsidR="00BD1309" w:rsidRDefault="00BD1309" w:rsidP="00BD1309">
      <w:pPr>
        <w:pStyle w:val="Liststycke"/>
        <w:numPr>
          <w:ilvl w:val="1"/>
          <w:numId w:val="7"/>
        </w:numPr>
        <w:rPr>
          <w:lang w:val="en-US"/>
        </w:rPr>
      </w:pPr>
      <w:r>
        <w:rPr>
          <w:lang w:val="en-US"/>
        </w:rPr>
        <w:t>Priority level</w:t>
      </w:r>
    </w:p>
    <w:p w14:paraId="746D4386" w14:textId="77777777" w:rsidR="00BD1309" w:rsidRDefault="00BD1309" w:rsidP="00BD1309">
      <w:pPr>
        <w:pStyle w:val="Liststycke"/>
        <w:numPr>
          <w:ilvl w:val="1"/>
          <w:numId w:val="7"/>
        </w:numPr>
        <w:rPr>
          <w:lang w:val="en-US"/>
        </w:rPr>
      </w:pPr>
      <w:r>
        <w:rPr>
          <w:lang w:val="en-US"/>
        </w:rPr>
        <w:t>Chronological order</w:t>
      </w:r>
    </w:p>
    <w:p w14:paraId="1EC4522F" w14:textId="77777777" w:rsidR="00BD1309" w:rsidRDefault="00BD1309" w:rsidP="00BD1309">
      <w:pPr>
        <w:pStyle w:val="Liststycke"/>
        <w:numPr>
          <w:ilvl w:val="1"/>
          <w:numId w:val="7"/>
        </w:numPr>
        <w:rPr>
          <w:lang w:val="en-US"/>
        </w:rPr>
      </w:pPr>
      <w:r>
        <w:rPr>
          <w:lang w:val="en-US"/>
        </w:rPr>
        <w:t>Alphabetical order</w:t>
      </w:r>
    </w:p>
    <w:p w14:paraId="6C919B21" w14:textId="77777777" w:rsidR="00BD1309" w:rsidRDefault="00BD1309" w:rsidP="00BD1309">
      <w:pPr>
        <w:pStyle w:val="Liststycke"/>
        <w:numPr>
          <w:ilvl w:val="0"/>
          <w:numId w:val="7"/>
        </w:numPr>
        <w:rPr>
          <w:lang w:val="en-US"/>
        </w:rPr>
      </w:pPr>
      <w:r>
        <w:rPr>
          <w:lang w:val="en-US"/>
        </w:rPr>
        <w:t>Update/clean</w:t>
      </w:r>
      <w:r w:rsidR="00E8287D">
        <w:rPr>
          <w:lang w:val="en-US"/>
        </w:rPr>
        <w:t xml:space="preserve"> up</w:t>
      </w:r>
      <w:r>
        <w:rPr>
          <w:lang w:val="en-US"/>
        </w:rPr>
        <w:t xml:space="preserve"> list of done tasks</w:t>
      </w:r>
    </w:p>
    <w:p w14:paraId="28F93AD3" w14:textId="77777777" w:rsidR="00FA467F" w:rsidRDefault="00FA467F" w:rsidP="00BD1309">
      <w:pPr>
        <w:pStyle w:val="Liststycke"/>
        <w:numPr>
          <w:ilvl w:val="0"/>
          <w:numId w:val="7"/>
        </w:numPr>
        <w:rPr>
          <w:lang w:val="en-US"/>
        </w:rPr>
      </w:pPr>
      <w:r>
        <w:rPr>
          <w:lang w:val="en-US"/>
        </w:rPr>
        <w:t>Delete a task</w:t>
      </w:r>
    </w:p>
    <w:p w14:paraId="7C52719D" w14:textId="77777777" w:rsidR="00BD1309" w:rsidRDefault="00BD1309" w:rsidP="00BD1309">
      <w:pPr>
        <w:pStyle w:val="Liststycke"/>
        <w:numPr>
          <w:ilvl w:val="0"/>
          <w:numId w:val="7"/>
        </w:numPr>
        <w:rPr>
          <w:lang w:val="en-US"/>
        </w:rPr>
      </w:pPr>
      <w:r>
        <w:rPr>
          <w:lang w:val="en-US"/>
        </w:rPr>
        <w:t>Create n</w:t>
      </w:r>
      <w:r w:rsidR="006535D4">
        <w:rPr>
          <w:lang w:val="en-US"/>
        </w:rPr>
        <w:t xml:space="preserve">ew Label </w:t>
      </w:r>
      <w:r>
        <w:rPr>
          <w:lang w:val="en-US"/>
        </w:rPr>
        <w:t>categories through:</w:t>
      </w:r>
    </w:p>
    <w:p w14:paraId="01DD8063" w14:textId="77777777" w:rsidR="00BD1309" w:rsidRDefault="000254B8" w:rsidP="00BD1309">
      <w:pPr>
        <w:pStyle w:val="Liststycke"/>
        <w:numPr>
          <w:ilvl w:val="1"/>
          <w:numId w:val="7"/>
        </w:numPr>
        <w:rPr>
          <w:lang w:val="en-US"/>
        </w:rPr>
      </w:pPr>
      <w:r>
        <w:rPr>
          <w:lang w:val="en-US"/>
        </w:rPr>
        <w:t>Task</w:t>
      </w:r>
      <w:r w:rsidR="00BD1309">
        <w:rPr>
          <w:lang w:val="en-US"/>
        </w:rPr>
        <w:t xml:space="preserve"> creation</w:t>
      </w:r>
    </w:p>
    <w:p w14:paraId="2992FC41" w14:textId="49954F4B" w:rsidR="00FF5880" w:rsidRDefault="00BD1309" w:rsidP="000254B8">
      <w:pPr>
        <w:pStyle w:val="Liststycke"/>
        <w:numPr>
          <w:ilvl w:val="1"/>
          <w:numId w:val="7"/>
        </w:numPr>
        <w:rPr>
          <w:lang w:val="en-US"/>
        </w:rPr>
      </w:pPr>
      <w:r>
        <w:rPr>
          <w:lang w:val="en-US"/>
        </w:rPr>
        <w:t>Static category creation</w:t>
      </w:r>
    </w:p>
    <w:p w14:paraId="000FD0C2" w14:textId="37E42AFB" w:rsidR="00374F82" w:rsidRPr="000254B8" w:rsidRDefault="00374F82" w:rsidP="00374F82">
      <w:pPr>
        <w:pStyle w:val="Liststycke"/>
        <w:numPr>
          <w:ilvl w:val="0"/>
          <w:numId w:val="7"/>
        </w:numPr>
        <w:rPr>
          <w:lang w:val="en-US"/>
        </w:rPr>
      </w:pPr>
      <w:r>
        <w:rPr>
          <w:lang w:val="en-US"/>
        </w:rPr>
        <w:t>Delete a Label categroy</w:t>
      </w:r>
    </w:p>
    <w:p w14:paraId="588B076B" w14:textId="6B6B79A5" w:rsidR="000254B8" w:rsidRPr="009E451C" w:rsidRDefault="00BD1309" w:rsidP="009E451C">
      <w:pPr>
        <w:pStyle w:val="Rubrik4"/>
        <w:rPr>
          <w:lang w:val="en-US"/>
        </w:rPr>
      </w:pPr>
      <w:r>
        <w:rPr>
          <w:lang w:val="en-US"/>
        </w:rPr>
        <w:t>Third priority</w:t>
      </w:r>
    </w:p>
    <w:p w14:paraId="1F71BD35" w14:textId="6A1285A2" w:rsidR="00C77AB7" w:rsidRPr="009E451C" w:rsidRDefault="00C77AB7" w:rsidP="009E451C">
      <w:pPr>
        <w:pStyle w:val="Liststycke"/>
        <w:numPr>
          <w:ilvl w:val="0"/>
          <w:numId w:val="6"/>
        </w:numPr>
        <w:rPr>
          <w:lang w:val="en-US"/>
        </w:rPr>
      </w:pPr>
      <w:r>
        <w:rPr>
          <w:lang w:val="en-US"/>
        </w:rPr>
        <w:t>Check achievements</w:t>
      </w:r>
    </w:p>
    <w:p w14:paraId="7B6956DB" w14:textId="77777777" w:rsidR="00327F40" w:rsidRPr="00372F21" w:rsidRDefault="00327F40" w:rsidP="00327F40">
      <w:pPr>
        <w:pStyle w:val="Rubrik2"/>
        <w:ind w:left="517" w:hanging="532"/>
        <w:rPr>
          <w:lang w:val="en-US"/>
        </w:rPr>
      </w:pPr>
      <w:r w:rsidRPr="00372F21">
        <w:rPr>
          <w:lang w:val="en-US"/>
        </w:rPr>
        <w:t xml:space="preserve">2.3 Non-functional requirements  </w:t>
      </w:r>
    </w:p>
    <w:p w14:paraId="1336177B" w14:textId="1AFA63A3" w:rsidR="006535D4" w:rsidRPr="00EF3932" w:rsidRDefault="006535D4" w:rsidP="006535D4">
      <w:pPr>
        <w:rPr>
          <w:lang w:val="en-GB"/>
        </w:rPr>
      </w:pPr>
      <w:r w:rsidRPr="00EF3932">
        <w:rPr>
          <w:lang w:val="en-GB"/>
        </w:rPr>
        <w:t xml:space="preserve">The listing below describes the different requirements which the project will </w:t>
      </w:r>
      <w:r w:rsidR="00770339" w:rsidRPr="00EF3932">
        <w:rPr>
          <w:lang w:val="en-GB"/>
        </w:rPr>
        <w:t>fulfil</w:t>
      </w:r>
      <w:r w:rsidRPr="00EF3932">
        <w:rPr>
          <w:lang w:val="en-GB"/>
        </w:rPr>
        <w:t xml:space="preserve"> during and after the development process.</w:t>
      </w:r>
    </w:p>
    <w:p w14:paraId="1D2F9058" w14:textId="77777777" w:rsidR="003D0598" w:rsidRDefault="003D0598" w:rsidP="003D0598">
      <w:pPr>
        <w:pStyle w:val="Liststycke"/>
        <w:numPr>
          <w:ilvl w:val="0"/>
          <w:numId w:val="9"/>
        </w:numPr>
      </w:pPr>
      <w:r>
        <w:t>Main Categories</w:t>
      </w:r>
    </w:p>
    <w:p w14:paraId="44C13E75" w14:textId="77777777" w:rsidR="003D0598" w:rsidRDefault="003D0598" w:rsidP="003D0598">
      <w:pPr>
        <w:pStyle w:val="Liststycke"/>
        <w:numPr>
          <w:ilvl w:val="1"/>
          <w:numId w:val="9"/>
        </w:numPr>
      </w:pPr>
      <w:r>
        <w:t>Time</w:t>
      </w:r>
    </w:p>
    <w:p w14:paraId="4485FB13" w14:textId="77777777" w:rsidR="003D0598" w:rsidRDefault="004E75CB" w:rsidP="003D0598">
      <w:pPr>
        <w:pStyle w:val="Liststycke"/>
        <w:numPr>
          <w:ilvl w:val="1"/>
          <w:numId w:val="9"/>
        </w:numPr>
      </w:pPr>
      <w:r>
        <w:t>Labels</w:t>
      </w:r>
    </w:p>
    <w:p w14:paraId="62FDE94F" w14:textId="77777777" w:rsidR="003D0598" w:rsidRDefault="003D0598" w:rsidP="003D0598">
      <w:pPr>
        <w:pStyle w:val="Liststycke"/>
        <w:numPr>
          <w:ilvl w:val="0"/>
          <w:numId w:val="9"/>
        </w:numPr>
      </w:pPr>
      <w:r>
        <w:t>Standard Subcategories</w:t>
      </w:r>
    </w:p>
    <w:p w14:paraId="41EC5AA2" w14:textId="77777777" w:rsidR="003D0598" w:rsidRDefault="003D0598" w:rsidP="003D0598">
      <w:pPr>
        <w:pStyle w:val="Liststycke"/>
        <w:numPr>
          <w:ilvl w:val="1"/>
          <w:numId w:val="9"/>
        </w:numPr>
      </w:pPr>
      <w:r>
        <w:t>”Today”</w:t>
      </w:r>
    </w:p>
    <w:p w14:paraId="235DD803" w14:textId="77777777" w:rsidR="003D0598" w:rsidRDefault="003D0598" w:rsidP="003D0598">
      <w:pPr>
        <w:pStyle w:val="Liststycke"/>
        <w:numPr>
          <w:ilvl w:val="1"/>
          <w:numId w:val="9"/>
        </w:numPr>
      </w:pPr>
      <w:r>
        <w:t>”Tomorrow”</w:t>
      </w:r>
    </w:p>
    <w:p w14:paraId="6234B8CA" w14:textId="77777777" w:rsidR="003D0598" w:rsidRDefault="003D0598" w:rsidP="003D0598">
      <w:pPr>
        <w:pStyle w:val="Liststycke"/>
        <w:numPr>
          <w:ilvl w:val="1"/>
          <w:numId w:val="9"/>
        </w:numPr>
      </w:pPr>
      <w:r>
        <w:t>”7 days”</w:t>
      </w:r>
    </w:p>
    <w:p w14:paraId="1BA20516" w14:textId="7E165642" w:rsidR="006535D4" w:rsidRDefault="00B64AEC" w:rsidP="003D0598">
      <w:pPr>
        <w:pStyle w:val="Liststycke"/>
        <w:numPr>
          <w:ilvl w:val="1"/>
          <w:numId w:val="9"/>
        </w:numPr>
      </w:pPr>
      <w:r>
        <w:t>”30 days”</w:t>
      </w:r>
    </w:p>
    <w:p w14:paraId="31A9DF74" w14:textId="77777777" w:rsidR="003D0598" w:rsidRDefault="003D0598" w:rsidP="003D0598">
      <w:pPr>
        <w:pStyle w:val="Liststycke"/>
        <w:numPr>
          <w:ilvl w:val="1"/>
          <w:numId w:val="9"/>
        </w:numPr>
      </w:pPr>
      <w:r>
        <w:t>”All”</w:t>
      </w:r>
    </w:p>
    <w:p w14:paraId="37800A77" w14:textId="07B821F5" w:rsidR="003D0598" w:rsidRPr="008A6C37" w:rsidRDefault="003D0598" w:rsidP="003D0598">
      <w:pPr>
        <w:pStyle w:val="Liststycke"/>
        <w:numPr>
          <w:ilvl w:val="0"/>
          <w:numId w:val="9"/>
        </w:numPr>
        <w:rPr>
          <w:lang w:val="en-GB"/>
        </w:rPr>
      </w:pPr>
      <w:r w:rsidRPr="008A6C37">
        <w:rPr>
          <w:lang w:val="en-GB"/>
        </w:rPr>
        <w:t xml:space="preserve">Support for different Android devices </w:t>
      </w:r>
      <w:r w:rsidR="00B64AEC">
        <w:rPr>
          <w:lang w:val="en-GB"/>
        </w:rPr>
        <w:t>from OS “</w:t>
      </w:r>
      <w:r w:rsidR="00301457" w:rsidRPr="008A6C37">
        <w:rPr>
          <w:lang w:val="en-GB"/>
        </w:rPr>
        <w:t>Lollipop”</w:t>
      </w:r>
      <w:r w:rsidR="00B64AEC">
        <w:rPr>
          <w:lang w:val="en-GB"/>
        </w:rPr>
        <w:t xml:space="preserve"> SDK ver. 21</w:t>
      </w:r>
      <w:r w:rsidR="00301457" w:rsidRPr="008A6C37">
        <w:rPr>
          <w:lang w:val="en-GB"/>
        </w:rPr>
        <w:t xml:space="preserve"> and upwards</w:t>
      </w:r>
    </w:p>
    <w:p w14:paraId="461E5976" w14:textId="77777777" w:rsidR="00301457" w:rsidRPr="008A6C37" w:rsidRDefault="00301457" w:rsidP="003D0598">
      <w:pPr>
        <w:pStyle w:val="Liststycke"/>
        <w:numPr>
          <w:ilvl w:val="0"/>
          <w:numId w:val="9"/>
        </w:numPr>
        <w:rPr>
          <w:lang w:val="en-GB"/>
        </w:rPr>
      </w:pPr>
      <w:r w:rsidRPr="008A6C37">
        <w:rPr>
          <w:lang w:val="en-GB"/>
        </w:rPr>
        <w:t>Support for both tablets and smartphones</w:t>
      </w:r>
    </w:p>
    <w:p w14:paraId="155AE2BB" w14:textId="77777777" w:rsidR="00301457" w:rsidRPr="00B64AEC" w:rsidRDefault="00301457" w:rsidP="003D0598">
      <w:pPr>
        <w:pStyle w:val="Liststycke"/>
        <w:numPr>
          <w:ilvl w:val="0"/>
          <w:numId w:val="9"/>
        </w:numPr>
        <w:rPr>
          <w:lang w:val="en-GB"/>
        </w:rPr>
      </w:pPr>
      <w:r w:rsidRPr="00B64AEC">
        <w:rPr>
          <w:lang w:val="en-GB"/>
        </w:rPr>
        <w:t>Implementation through Java</w:t>
      </w:r>
    </w:p>
    <w:p w14:paraId="5AB8D1C2" w14:textId="77777777" w:rsidR="00301457" w:rsidRPr="00B64AEC" w:rsidRDefault="00301457" w:rsidP="00301457">
      <w:pPr>
        <w:pStyle w:val="Liststycke"/>
        <w:numPr>
          <w:ilvl w:val="1"/>
          <w:numId w:val="9"/>
        </w:numPr>
        <w:rPr>
          <w:lang w:val="en-GB"/>
        </w:rPr>
      </w:pPr>
      <w:r w:rsidRPr="00B64AEC">
        <w:rPr>
          <w:lang w:val="en-GB"/>
        </w:rPr>
        <w:t>Test-driven development</w:t>
      </w:r>
    </w:p>
    <w:p w14:paraId="7F53F7A8" w14:textId="77777777" w:rsidR="00301457" w:rsidRPr="00B64AEC" w:rsidRDefault="00301457" w:rsidP="00301457">
      <w:pPr>
        <w:pStyle w:val="Liststycke"/>
        <w:numPr>
          <w:ilvl w:val="1"/>
          <w:numId w:val="9"/>
        </w:numPr>
        <w:rPr>
          <w:lang w:val="en-GB"/>
        </w:rPr>
      </w:pPr>
      <w:r w:rsidRPr="00B64AEC">
        <w:rPr>
          <w:lang w:val="en-GB"/>
        </w:rPr>
        <w:t>MVC-focused implementation model</w:t>
      </w:r>
    </w:p>
    <w:p w14:paraId="5350F5B8" w14:textId="77777777" w:rsidR="00301457" w:rsidRDefault="00301457" w:rsidP="00301457">
      <w:pPr>
        <w:pStyle w:val="Liststycke"/>
        <w:numPr>
          <w:ilvl w:val="1"/>
          <w:numId w:val="9"/>
        </w:numPr>
      </w:pPr>
      <w:r>
        <w:t>Object Oriented implementation</w:t>
      </w:r>
    </w:p>
    <w:p w14:paraId="63EF8043" w14:textId="77777777" w:rsidR="00AB79F1" w:rsidRDefault="00AB79F1" w:rsidP="00AB79F1">
      <w:pPr>
        <w:pStyle w:val="Liststycke"/>
        <w:numPr>
          <w:ilvl w:val="0"/>
          <w:numId w:val="9"/>
        </w:numPr>
      </w:pPr>
      <w:r>
        <w:t>Testability</w:t>
      </w:r>
    </w:p>
    <w:p w14:paraId="7618842C" w14:textId="77777777" w:rsidR="00AB79F1" w:rsidRPr="00BF06A7" w:rsidRDefault="00AB79F1" w:rsidP="00AB79F1">
      <w:pPr>
        <w:pStyle w:val="Liststycke"/>
        <w:numPr>
          <w:ilvl w:val="1"/>
          <w:numId w:val="9"/>
        </w:numPr>
        <w:rPr>
          <w:lang w:val="en-GB"/>
        </w:rPr>
      </w:pPr>
      <w:r w:rsidRPr="00BF06A7">
        <w:rPr>
          <w:lang w:val="en-GB"/>
        </w:rPr>
        <w:lastRenderedPageBreak/>
        <w:t>Everything that is implemented will be po</w:t>
      </w:r>
      <w:r w:rsidR="008A3E36" w:rsidRPr="00BF06A7">
        <w:rPr>
          <w:lang w:val="en-GB"/>
        </w:rPr>
        <w:t>ssible to test through JUnit</w:t>
      </w:r>
      <w:r w:rsidRPr="00BF06A7">
        <w:rPr>
          <w:lang w:val="en-GB"/>
        </w:rPr>
        <w:t xml:space="preserve"> tests.</w:t>
      </w:r>
    </w:p>
    <w:p w14:paraId="2593732A" w14:textId="77777777" w:rsidR="00AB79F1" w:rsidRDefault="00AB79F1" w:rsidP="00AB79F1">
      <w:pPr>
        <w:pStyle w:val="Liststycke"/>
        <w:numPr>
          <w:ilvl w:val="0"/>
          <w:numId w:val="9"/>
        </w:numPr>
      </w:pPr>
      <w:r>
        <w:t>Persistence</w:t>
      </w:r>
    </w:p>
    <w:p w14:paraId="24B5CA62" w14:textId="77777777" w:rsidR="00AB79F1" w:rsidRPr="00BF06A7" w:rsidRDefault="00AB79F1" w:rsidP="00AB79F1">
      <w:pPr>
        <w:pStyle w:val="Liststycke"/>
        <w:numPr>
          <w:ilvl w:val="1"/>
          <w:numId w:val="9"/>
        </w:numPr>
        <w:rPr>
          <w:lang w:val="en-GB"/>
        </w:rPr>
      </w:pPr>
      <w:r w:rsidRPr="00BF06A7">
        <w:rPr>
          <w:lang w:val="en-GB"/>
        </w:rPr>
        <w:t>Essential data will be stored after execution for use in upcoming executions.</w:t>
      </w:r>
    </w:p>
    <w:p w14:paraId="6D21C6F3" w14:textId="77777777" w:rsidR="008A3E36" w:rsidRDefault="008A3E36" w:rsidP="008A3E36">
      <w:pPr>
        <w:pStyle w:val="Liststycke"/>
        <w:numPr>
          <w:ilvl w:val="0"/>
          <w:numId w:val="9"/>
        </w:numPr>
      </w:pPr>
      <w:r>
        <w:t>Performance</w:t>
      </w:r>
    </w:p>
    <w:p w14:paraId="43DA3EB4" w14:textId="77777777" w:rsidR="008A3E36" w:rsidRPr="00BF06A7" w:rsidRDefault="008A3E36" w:rsidP="008A3E36">
      <w:pPr>
        <w:pStyle w:val="Liststycke"/>
        <w:numPr>
          <w:ilvl w:val="1"/>
          <w:numId w:val="9"/>
        </w:numPr>
        <w:rPr>
          <w:lang w:val="en-GB"/>
        </w:rPr>
      </w:pPr>
      <w:r w:rsidRPr="00BF06A7">
        <w:rPr>
          <w:lang w:val="en-GB"/>
        </w:rPr>
        <w:t>Optimized for minimal loading times and instant response</w:t>
      </w:r>
    </w:p>
    <w:p w14:paraId="26A464EC" w14:textId="77777777" w:rsidR="00301457" w:rsidRDefault="00301457" w:rsidP="00301457">
      <w:pPr>
        <w:pStyle w:val="Liststycke"/>
        <w:numPr>
          <w:ilvl w:val="0"/>
          <w:numId w:val="9"/>
        </w:numPr>
      </w:pPr>
      <w:r>
        <w:t>Usability</w:t>
      </w:r>
    </w:p>
    <w:p w14:paraId="6FACB224" w14:textId="77777777" w:rsidR="00301457" w:rsidRPr="00BF06A7" w:rsidRDefault="00301457" w:rsidP="00301457">
      <w:pPr>
        <w:pStyle w:val="Liststycke"/>
        <w:numPr>
          <w:ilvl w:val="1"/>
          <w:numId w:val="9"/>
        </w:numPr>
        <w:rPr>
          <w:lang w:val="en-GB"/>
        </w:rPr>
      </w:pPr>
      <w:r w:rsidRPr="00BF06A7">
        <w:rPr>
          <w:lang w:val="en-GB"/>
        </w:rPr>
        <w:t>Focused on simple use</w:t>
      </w:r>
      <w:r w:rsidR="008A3E36" w:rsidRPr="00BF06A7">
        <w:rPr>
          <w:lang w:val="en-GB"/>
        </w:rPr>
        <w:t>, with a clean and modern UI</w:t>
      </w:r>
    </w:p>
    <w:p w14:paraId="4F3AF162" w14:textId="77777777" w:rsidR="008A3E36" w:rsidRDefault="008A3E36" w:rsidP="00301457">
      <w:pPr>
        <w:pStyle w:val="Liststycke"/>
        <w:numPr>
          <w:ilvl w:val="1"/>
          <w:numId w:val="9"/>
        </w:numPr>
      </w:pPr>
      <w:r>
        <w:t>Well optimized for efficient use</w:t>
      </w:r>
    </w:p>
    <w:p w14:paraId="1474AA09" w14:textId="77777777" w:rsidR="00301457" w:rsidRDefault="00301457" w:rsidP="00301457">
      <w:pPr>
        <w:pStyle w:val="Liststycke"/>
        <w:numPr>
          <w:ilvl w:val="0"/>
          <w:numId w:val="9"/>
        </w:numPr>
      </w:pPr>
      <w:r>
        <w:t>Entertainment</w:t>
      </w:r>
    </w:p>
    <w:p w14:paraId="5AABC71A" w14:textId="77777777" w:rsidR="00301457" w:rsidRPr="008A6C37" w:rsidRDefault="00301457" w:rsidP="00301457">
      <w:pPr>
        <w:pStyle w:val="Liststycke"/>
        <w:numPr>
          <w:ilvl w:val="1"/>
          <w:numId w:val="9"/>
        </w:numPr>
        <w:rPr>
          <w:lang w:val="en-GB"/>
        </w:rPr>
      </w:pPr>
      <w:r w:rsidRPr="008A6C37">
        <w:rPr>
          <w:lang w:val="en-GB"/>
        </w:rPr>
        <w:t>Make use of gamification through Achievements</w:t>
      </w:r>
    </w:p>
    <w:p w14:paraId="69CFB2FD" w14:textId="77777777" w:rsidR="008A3E36" w:rsidRDefault="008A3E36" w:rsidP="008A3E36">
      <w:pPr>
        <w:pStyle w:val="Liststycke"/>
        <w:numPr>
          <w:ilvl w:val="0"/>
          <w:numId w:val="9"/>
        </w:numPr>
      </w:pPr>
      <w:r>
        <w:t>Legal</w:t>
      </w:r>
    </w:p>
    <w:p w14:paraId="601288A6" w14:textId="77777777" w:rsidR="008A3E36" w:rsidRPr="00BF06A7" w:rsidRDefault="008A3E36" w:rsidP="008A3E36">
      <w:pPr>
        <w:pStyle w:val="Liststycke"/>
        <w:numPr>
          <w:ilvl w:val="1"/>
          <w:numId w:val="9"/>
        </w:numPr>
        <w:rPr>
          <w:lang w:val="en-GB"/>
        </w:rPr>
      </w:pPr>
      <w:r w:rsidRPr="00BF06A7">
        <w:rPr>
          <w:lang w:val="en-GB"/>
        </w:rPr>
        <w:t xml:space="preserve">All media/data that is used is </w:t>
      </w:r>
      <w:r w:rsidR="0089736D" w:rsidRPr="00BF06A7">
        <w:rPr>
          <w:lang w:val="en-GB"/>
        </w:rPr>
        <w:t>self-produced</w:t>
      </w:r>
    </w:p>
    <w:p w14:paraId="421121FE" w14:textId="77777777" w:rsidR="0089736D" w:rsidRPr="00EF3932" w:rsidRDefault="0089736D">
      <w:pPr>
        <w:rPr>
          <w:rFonts w:asciiTheme="majorHAnsi" w:eastAsiaTheme="majorEastAsia" w:hAnsiTheme="majorHAnsi" w:cstheme="majorBidi"/>
          <w:caps/>
          <w:sz w:val="36"/>
          <w:szCs w:val="36"/>
          <w:lang w:val="en-GB"/>
        </w:rPr>
      </w:pPr>
      <w:r w:rsidRPr="00EF3932">
        <w:rPr>
          <w:lang w:val="en-GB"/>
        </w:rPr>
        <w:br w:type="page"/>
      </w:r>
    </w:p>
    <w:p w14:paraId="2651F760" w14:textId="77777777" w:rsidR="00D7044E" w:rsidRDefault="00327F40" w:rsidP="00D7044E">
      <w:pPr>
        <w:pStyle w:val="Rubrik1"/>
        <w:numPr>
          <w:ilvl w:val="0"/>
          <w:numId w:val="3"/>
        </w:numPr>
      </w:pPr>
      <w:r>
        <w:lastRenderedPageBreak/>
        <w:t>Use cases</w:t>
      </w:r>
    </w:p>
    <w:p w14:paraId="318BD925" w14:textId="77777777" w:rsidR="003F2BF8" w:rsidRPr="00EF3932" w:rsidRDefault="00755376" w:rsidP="00755376">
      <w:pPr>
        <w:spacing w:after="0"/>
        <w:rPr>
          <w:lang w:val="en-GB"/>
        </w:rPr>
      </w:pPr>
      <w:r>
        <w:rPr>
          <w:noProof/>
        </w:rPr>
        <mc:AlternateContent>
          <mc:Choice Requires="wpg">
            <w:drawing>
              <wp:anchor distT="0" distB="0" distL="114300" distR="114300" simplePos="0" relativeHeight="251689984" behindDoc="0" locked="0" layoutInCell="1" allowOverlap="1" wp14:anchorId="4C113029" wp14:editId="4A717A59">
                <wp:simplePos x="0" y="0"/>
                <wp:positionH relativeFrom="column">
                  <wp:posOffset>-379417</wp:posOffset>
                </wp:positionH>
                <wp:positionV relativeFrom="paragraph">
                  <wp:posOffset>623409</wp:posOffset>
                </wp:positionV>
                <wp:extent cx="6568440" cy="4168775"/>
                <wp:effectExtent l="0" t="0" r="60960" b="22225"/>
                <wp:wrapTopAndBottom/>
                <wp:docPr id="131" name="Group 642"/>
                <wp:cNvGraphicFramePr/>
                <a:graphic xmlns:a="http://schemas.openxmlformats.org/drawingml/2006/main">
                  <a:graphicData uri="http://schemas.microsoft.com/office/word/2010/wordprocessingGroup">
                    <wpg:wgp>
                      <wpg:cNvGrpSpPr/>
                      <wpg:grpSpPr>
                        <a:xfrm>
                          <a:off x="0" y="0"/>
                          <a:ext cx="6568440" cy="4168775"/>
                          <a:chOff x="0" y="0"/>
                          <a:chExt cx="8688578" cy="5291963"/>
                        </a:xfrm>
                      </wpg:grpSpPr>
                      <wps:wsp>
                        <wps:cNvPr id="132" name="Shape 7"/>
                        <wps:cNvSpPr/>
                        <wps:spPr>
                          <a:xfrm>
                            <a:off x="3288666" y="2160016"/>
                            <a:ext cx="648005" cy="1480439"/>
                          </a:xfrm>
                          <a:custGeom>
                            <a:avLst/>
                            <a:gdLst/>
                            <a:ahLst/>
                            <a:cxnLst/>
                            <a:rect l="0" t="0" r="0" b="0"/>
                            <a:pathLst>
                              <a:path w="648005" h="1480439">
                                <a:moveTo>
                                  <a:pt x="0" y="1480439"/>
                                </a:moveTo>
                                <a:lnTo>
                                  <a:pt x="648005" y="1480439"/>
                                </a:lnTo>
                                <a:lnTo>
                                  <a:pt x="648005" y="0"/>
                                </a:lnTo>
                                <a:lnTo>
                                  <a:pt x="0" y="0"/>
                                </a:lnTo>
                                <a:close/>
                              </a:path>
                            </a:pathLst>
                          </a:custGeom>
                          <a:ln w="9535" cap="rnd">
                            <a:round/>
                          </a:ln>
                        </wps:spPr>
                        <wps:style>
                          <a:lnRef idx="1">
                            <a:srgbClr val="000000">
                              <a:alpha val="40000"/>
                            </a:srgbClr>
                          </a:lnRef>
                          <a:fillRef idx="0">
                            <a:srgbClr val="000000">
                              <a:alpha val="0"/>
                            </a:srgbClr>
                          </a:fillRef>
                          <a:effectRef idx="0">
                            <a:scrgbClr r="0" g="0" b="0"/>
                          </a:effectRef>
                          <a:fontRef idx="none"/>
                        </wps:style>
                        <wps:bodyPr/>
                      </wps:wsp>
                      <wps:wsp>
                        <wps:cNvPr id="133" name="Shape 709"/>
                        <wps:cNvSpPr/>
                        <wps:spPr>
                          <a:xfrm>
                            <a:off x="3248153" y="2200503"/>
                            <a:ext cx="729005" cy="324003"/>
                          </a:xfrm>
                          <a:custGeom>
                            <a:avLst/>
                            <a:gdLst/>
                            <a:ahLst/>
                            <a:cxnLst/>
                            <a:rect l="0" t="0" r="0" b="0"/>
                            <a:pathLst>
                              <a:path w="729005" h="324003">
                                <a:moveTo>
                                  <a:pt x="0" y="0"/>
                                </a:moveTo>
                                <a:lnTo>
                                  <a:pt x="729005" y="0"/>
                                </a:lnTo>
                                <a:lnTo>
                                  <a:pt x="729005" y="324003"/>
                                </a:lnTo>
                                <a:lnTo>
                                  <a:pt x="0" y="324003"/>
                                </a:lnTo>
                                <a:lnTo>
                                  <a:pt x="0" y="0"/>
                                </a:lnTo>
                              </a:path>
                            </a:pathLst>
                          </a:custGeom>
                          <a:ln w="0" cap="rnd">
                            <a:round/>
                          </a:ln>
                        </wps:spPr>
                        <wps:style>
                          <a:lnRef idx="0">
                            <a:srgbClr val="000000">
                              <a:alpha val="0"/>
                            </a:srgbClr>
                          </a:lnRef>
                          <a:fillRef idx="1">
                            <a:srgbClr val="FFFFFF"/>
                          </a:fillRef>
                          <a:effectRef idx="0">
                            <a:scrgbClr r="0" g="0" b="0"/>
                          </a:effectRef>
                          <a:fontRef idx="none"/>
                        </wps:style>
                        <wps:bodyPr/>
                      </wps:wsp>
                      <wps:wsp>
                        <wps:cNvPr id="134" name="Shape 9"/>
                        <wps:cNvSpPr/>
                        <wps:spPr>
                          <a:xfrm>
                            <a:off x="3248153" y="2200503"/>
                            <a:ext cx="729005" cy="324003"/>
                          </a:xfrm>
                          <a:custGeom>
                            <a:avLst/>
                            <a:gdLst/>
                            <a:ahLst/>
                            <a:cxnLst/>
                            <a:rect l="0" t="0" r="0" b="0"/>
                            <a:pathLst>
                              <a:path w="729005" h="324003">
                                <a:moveTo>
                                  <a:pt x="0" y="324003"/>
                                </a:moveTo>
                                <a:lnTo>
                                  <a:pt x="729005" y="324003"/>
                                </a:lnTo>
                                <a:lnTo>
                                  <a:pt x="729005" y="0"/>
                                </a:lnTo>
                                <a:lnTo>
                                  <a:pt x="0" y="0"/>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35" name="Shape 10"/>
                        <wps:cNvSpPr/>
                        <wps:spPr>
                          <a:xfrm>
                            <a:off x="3634232" y="2336257"/>
                            <a:ext cx="34049" cy="72917"/>
                          </a:xfrm>
                          <a:custGeom>
                            <a:avLst/>
                            <a:gdLst/>
                            <a:ahLst/>
                            <a:cxnLst/>
                            <a:rect l="0" t="0" r="0" b="0"/>
                            <a:pathLst>
                              <a:path w="34049" h="72917">
                                <a:moveTo>
                                  <a:pt x="34049" y="0"/>
                                </a:moveTo>
                                <a:lnTo>
                                  <a:pt x="34049" y="9431"/>
                                </a:lnTo>
                                <a:lnTo>
                                  <a:pt x="25781" y="11084"/>
                                </a:lnTo>
                                <a:cubicBezTo>
                                  <a:pt x="23241" y="12227"/>
                                  <a:pt x="21209" y="13751"/>
                                  <a:pt x="19431" y="15529"/>
                                </a:cubicBezTo>
                                <a:cubicBezTo>
                                  <a:pt x="17780" y="17434"/>
                                  <a:pt x="16383" y="19721"/>
                                  <a:pt x="15494" y="22133"/>
                                </a:cubicBezTo>
                                <a:cubicBezTo>
                                  <a:pt x="14605" y="24673"/>
                                  <a:pt x="14097" y="27340"/>
                                  <a:pt x="13970" y="30007"/>
                                </a:cubicBezTo>
                                <a:lnTo>
                                  <a:pt x="34049" y="30007"/>
                                </a:lnTo>
                                <a:lnTo>
                                  <a:pt x="34049" y="39024"/>
                                </a:lnTo>
                                <a:lnTo>
                                  <a:pt x="13970" y="39024"/>
                                </a:lnTo>
                                <a:cubicBezTo>
                                  <a:pt x="13970" y="42707"/>
                                  <a:pt x="14351" y="46136"/>
                                  <a:pt x="15240" y="49057"/>
                                </a:cubicBezTo>
                                <a:cubicBezTo>
                                  <a:pt x="16002" y="52105"/>
                                  <a:pt x="17399" y="54646"/>
                                  <a:pt x="19304" y="56677"/>
                                </a:cubicBezTo>
                                <a:cubicBezTo>
                                  <a:pt x="21209" y="58836"/>
                                  <a:pt x="23749" y="60487"/>
                                  <a:pt x="26797" y="61630"/>
                                </a:cubicBezTo>
                                <a:lnTo>
                                  <a:pt x="34049" y="62771"/>
                                </a:lnTo>
                                <a:lnTo>
                                  <a:pt x="34049" y="72917"/>
                                </a:lnTo>
                                <a:lnTo>
                                  <a:pt x="20828" y="71028"/>
                                </a:lnTo>
                                <a:cubicBezTo>
                                  <a:pt x="16256" y="69504"/>
                                  <a:pt x="12446" y="67218"/>
                                  <a:pt x="9398" y="64171"/>
                                </a:cubicBezTo>
                                <a:cubicBezTo>
                                  <a:pt x="6223" y="61122"/>
                                  <a:pt x="3937" y="57312"/>
                                  <a:pt x="2286" y="52740"/>
                                </a:cubicBezTo>
                                <a:cubicBezTo>
                                  <a:pt x="762" y="48168"/>
                                  <a:pt x="0" y="42961"/>
                                  <a:pt x="0" y="36865"/>
                                </a:cubicBezTo>
                                <a:cubicBezTo>
                                  <a:pt x="0" y="31150"/>
                                  <a:pt x="762" y="25943"/>
                                  <a:pt x="2413" y="21371"/>
                                </a:cubicBezTo>
                                <a:cubicBezTo>
                                  <a:pt x="4064" y="16799"/>
                                  <a:pt x="6350" y="12862"/>
                                  <a:pt x="9525" y="9687"/>
                                </a:cubicBezTo>
                                <a:cubicBezTo>
                                  <a:pt x="12573" y="6512"/>
                                  <a:pt x="16256" y="3972"/>
                                  <a:pt x="20701" y="2321"/>
                                </a:cubicBezTo>
                                <a:lnTo>
                                  <a:pt x="34049"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36" name="Shape 11"/>
                        <wps:cNvSpPr/>
                        <wps:spPr>
                          <a:xfrm>
                            <a:off x="3566541" y="2336038"/>
                            <a:ext cx="52070" cy="73533"/>
                          </a:xfrm>
                          <a:custGeom>
                            <a:avLst/>
                            <a:gdLst/>
                            <a:ahLst/>
                            <a:cxnLst/>
                            <a:rect l="0" t="0" r="0" b="0"/>
                            <a:pathLst>
                              <a:path w="52070" h="73533">
                                <a:moveTo>
                                  <a:pt x="28575" y="0"/>
                                </a:moveTo>
                                <a:cubicBezTo>
                                  <a:pt x="30607" y="0"/>
                                  <a:pt x="32512" y="126"/>
                                  <a:pt x="34544" y="381"/>
                                </a:cubicBezTo>
                                <a:cubicBezTo>
                                  <a:pt x="36450" y="635"/>
                                  <a:pt x="38227" y="1015"/>
                                  <a:pt x="39878" y="1524"/>
                                </a:cubicBezTo>
                                <a:cubicBezTo>
                                  <a:pt x="41402" y="1905"/>
                                  <a:pt x="42800" y="2413"/>
                                  <a:pt x="43942" y="2921"/>
                                </a:cubicBezTo>
                                <a:cubicBezTo>
                                  <a:pt x="44958" y="3428"/>
                                  <a:pt x="45848" y="3937"/>
                                  <a:pt x="46482" y="4318"/>
                                </a:cubicBezTo>
                                <a:cubicBezTo>
                                  <a:pt x="46990" y="4699"/>
                                  <a:pt x="47372" y="5080"/>
                                  <a:pt x="47625" y="5334"/>
                                </a:cubicBezTo>
                                <a:cubicBezTo>
                                  <a:pt x="47752" y="5714"/>
                                  <a:pt x="47879" y="5969"/>
                                  <a:pt x="48006" y="6350"/>
                                </a:cubicBezTo>
                                <a:cubicBezTo>
                                  <a:pt x="48133" y="6731"/>
                                  <a:pt x="48133" y="7239"/>
                                  <a:pt x="48261" y="7747"/>
                                </a:cubicBezTo>
                                <a:cubicBezTo>
                                  <a:pt x="48261" y="8255"/>
                                  <a:pt x="48387" y="9017"/>
                                  <a:pt x="48387" y="9778"/>
                                </a:cubicBezTo>
                                <a:cubicBezTo>
                                  <a:pt x="48387" y="10668"/>
                                  <a:pt x="48261" y="11302"/>
                                  <a:pt x="48261" y="11938"/>
                                </a:cubicBezTo>
                                <a:cubicBezTo>
                                  <a:pt x="48133" y="12573"/>
                                  <a:pt x="48006" y="13081"/>
                                  <a:pt x="47879" y="13462"/>
                                </a:cubicBezTo>
                                <a:cubicBezTo>
                                  <a:pt x="47625" y="13843"/>
                                  <a:pt x="47372" y="14224"/>
                                  <a:pt x="47117" y="14351"/>
                                </a:cubicBezTo>
                                <a:cubicBezTo>
                                  <a:pt x="46863" y="14477"/>
                                  <a:pt x="46610" y="14605"/>
                                  <a:pt x="46228" y="14605"/>
                                </a:cubicBezTo>
                                <a:cubicBezTo>
                                  <a:pt x="45720" y="14605"/>
                                  <a:pt x="45086" y="14351"/>
                                  <a:pt x="44069" y="13843"/>
                                </a:cubicBezTo>
                                <a:cubicBezTo>
                                  <a:pt x="43180" y="13208"/>
                                  <a:pt x="42037" y="12700"/>
                                  <a:pt x="40513" y="12064"/>
                                </a:cubicBezTo>
                                <a:cubicBezTo>
                                  <a:pt x="38989" y="11430"/>
                                  <a:pt x="37338" y="10795"/>
                                  <a:pt x="35306" y="10287"/>
                                </a:cubicBezTo>
                                <a:cubicBezTo>
                                  <a:pt x="33275" y="9778"/>
                                  <a:pt x="30988" y="9525"/>
                                  <a:pt x="28449" y="9525"/>
                                </a:cubicBezTo>
                                <a:cubicBezTo>
                                  <a:pt x="26162" y="9525"/>
                                  <a:pt x="24130" y="9651"/>
                                  <a:pt x="22352" y="10160"/>
                                </a:cubicBezTo>
                                <a:cubicBezTo>
                                  <a:pt x="20701" y="10668"/>
                                  <a:pt x="19177" y="11302"/>
                                  <a:pt x="18162" y="12192"/>
                                </a:cubicBezTo>
                                <a:cubicBezTo>
                                  <a:pt x="17018" y="13081"/>
                                  <a:pt x="16129" y="14097"/>
                                  <a:pt x="15622" y="15239"/>
                                </a:cubicBezTo>
                                <a:cubicBezTo>
                                  <a:pt x="14987" y="16510"/>
                                  <a:pt x="14732" y="17780"/>
                                  <a:pt x="14732" y="19176"/>
                                </a:cubicBezTo>
                                <a:cubicBezTo>
                                  <a:pt x="14732" y="21082"/>
                                  <a:pt x="15240" y="22733"/>
                                  <a:pt x="16383" y="24002"/>
                                </a:cubicBezTo>
                                <a:cubicBezTo>
                                  <a:pt x="17400" y="25273"/>
                                  <a:pt x="18924" y="26543"/>
                                  <a:pt x="20575" y="27432"/>
                                </a:cubicBezTo>
                                <a:cubicBezTo>
                                  <a:pt x="22352" y="28448"/>
                                  <a:pt x="24385" y="29337"/>
                                  <a:pt x="26543" y="30099"/>
                                </a:cubicBezTo>
                                <a:cubicBezTo>
                                  <a:pt x="28829" y="30988"/>
                                  <a:pt x="31115" y="31750"/>
                                  <a:pt x="33401" y="32639"/>
                                </a:cubicBezTo>
                                <a:cubicBezTo>
                                  <a:pt x="35687" y="33401"/>
                                  <a:pt x="37974" y="34417"/>
                                  <a:pt x="40260" y="35433"/>
                                </a:cubicBezTo>
                                <a:cubicBezTo>
                                  <a:pt x="42545" y="36449"/>
                                  <a:pt x="44577" y="37719"/>
                                  <a:pt x="46355" y="39243"/>
                                </a:cubicBezTo>
                                <a:cubicBezTo>
                                  <a:pt x="48006" y="40767"/>
                                  <a:pt x="49403" y="42545"/>
                                  <a:pt x="50547" y="44576"/>
                                </a:cubicBezTo>
                                <a:cubicBezTo>
                                  <a:pt x="51562" y="46736"/>
                                  <a:pt x="52070" y="49149"/>
                                  <a:pt x="52070" y="52070"/>
                                </a:cubicBezTo>
                                <a:cubicBezTo>
                                  <a:pt x="52070" y="55499"/>
                                  <a:pt x="51436" y="58547"/>
                                  <a:pt x="50038" y="61214"/>
                                </a:cubicBezTo>
                                <a:cubicBezTo>
                                  <a:pt x="48641" y="63881"/>
                                  <a:pt x="46610" y="66167"/>
                                  <a:pt x="44069" y="67945"/>
                                </a:cubicBezTo>
                                <a:cubicBezTo>
                                  <a:pt x="41529" y="69850"/>
                                  <a:pt x="38481" y="71247"/>
                                  <a:pt x="34925" y="72136"/>
                                </a:cubicBezTo>
                                <a:cubicBezTo>
                                  <a:pt x="31369" y="73025"/>
                                  <a:pt x="27432" y="73533"/>
                                  <a:pt x="23241" y="73533"/>
                                </a:cubicBezTo>
                                <a:cubicBezTo>
                                  <a:pt x="20575" y="73533"/>
                                  <a:pt x="18162" y="73406"/>
                                  <a:pt x="15749" y="73025"/>
                                </a:cubicBezTo>
                                <a:cubicBezTo>
                                  <a:pt x="13336" y="72644"/>
                                  <a:pt x="11176" y="72136"/>
                                  <a:pt x="9399" y="71627"/>
                                </a:cubicBezTo>
                                <a:cubicBezTo>
                                  <a:pt x="7493" y="70993"/>
                                  <a:pt x="5842" y="70358"/>
                                  <a:pt x="4573" y="69850"/>
                                </a:cubicBezTo>
                                <a:cubicBezTo>
                                  <a:pt x="3302" y="69214"/>
                                  <a:pt x="2287" y="68580"/>
                                  <a:pt x="1651" y="68072"/>
                                </a:cubicBezTo>
                                <a:cubicBezTo>
                                  <a:pt x="1143" y="67564"/>
                                  <a:pt x="636" y="66928"/>
                                  <a:pt x="381" y="66039"/>
                                </a:cubicBezTo>
                                <a:cubicBezTo>
                                  <a:pt x="127" y="65151"/>
                                  <a:pt x="0" y="63881"/>
                                  <a:pt x="0" y="62357"/>
                                </a:cubicBezTo>
                                <a:cubicBezTo>
                                  <a:pt x="0" y="61468"/>
                                  <a:pt x="0" y="60706"/>
                                  <a:pt x="127" y="59944"/>
                                </a:cubicBezTo>
                                <a:cubicBezTo>
                                  <a:pt x="254" y="59309"/>
                                  <a:pt x="381" y="58801"/>
                                  <a:pt x="508" y="58420"/>
                                </a:cubicBezTo>
                                <a:cubicBezTo>
                                  <a:pt x="762" y="58039"/>
                                  <a:pt x="889" y="57785"/>
                                  <a:pt x="1270" y="57531"/>
                                </a:cubicBezTo>
                                <a:cubicBezTo>
                                  <a:pt x="1525" y="57403"/>
                                  <a:pt x="1905" y="57276"/>
                                  <a:pt x="2287" y="57276"/>
                                </a:cubicBezTo>
                                <a:cubicBezTo>
                                  <a:pt x="2922" y="57276"/>
                                  <a:pt x="3811" y="57658"/>
                                  <a:pt x="4953" y="58293"/>
                                </a:cubicBezTo>
                                <a:cubicBezTo>
                                  <a:pt x="6097" y="59055"/>
                                  <a:pt x="7493" y="59689"/>
                                  <a:pt x="9272" y="60578"/>
                                </a:cubicBezTo>
                                <a:cubicBezTo>
                                  <a:pt x="11050" y="61340"/>
                                  <a:pt x="13081" y="62102"/>
                                  <a:pt x="15367" y="62738"/>
                                </a:cubicBezTo>
                                <a:cubicBezTo>
                                  <a:pt x="17780" y="63373"/>
                                  <a:pt x="20448" y="63753"/>
                                  <a:pt x="23495" y="63753"/>
                                </a:cubicBezTo>
                                <a:cubicBezTo>
                                  <a:pt x="25781" y="63753"/>
                                  <a:pt x="27813" y="63500"/>
                                  <a:pt x="29718" y="62992"/>
                                </a:cubicBezTo>
                                <a:cubicBezTo>
                                  <a:pt x="31497" y="62611"/>
                                  <a:pt x="33148" y="61976"/>
                                  <a:pt x="34544" y="61087"/>
                                </a:cubicBezTo>
                                <a:cubicBezTo>
                                  <a:pt x="35941" y="60198"/>
                                  <a:pt x="36957" y="59055"/>
                                  <a:pt x="37719" y="57785"/>
                                </a:cubicBezTo>
                                <a:cubicBezTo>
                                  <a:pt x="38354" y="56388"/>
                                  <a:pt x="38736" y="54864"/>
                                  <a:pt x="38736" y="52959"/>
                                </a:cubicBezTo>
                                <a:cubicBezTo>
                                  <a:pt x="38736" y="51181"/>
                                  <a:pt x="38227" y="49530"/>
                                  <a:pt x="37212" y="48260"/>
                                </a:cubicBezTo>
                                <a:cubicBezTo>
                                  <a:pt x="36068" y="46989"/>
                                  <a:pt x="34672" y="45847"/>
                                  <a:pt x="33020" y="44831"/>
                                </a:cubicBezTo>
                                <a:cubicBezTo>
                                  <a:pt x="31242" y="43814"/>
                                  <a:pt x="29211" y="42926"/>
                                  <a:pt x="27051" y="42164"/>
                                </a:cubicBezTo>
                                <a:cubicBezTo>
                                  <a:pt x="24892" y="41401"/>
                                  <a:pt x="22606" y="40639"/>
                                  <a:pt x="20320" y="39751"/>
                                </a:cubicBezTo>
                                <a:cubicBezTo>
                                  <a:pt x="18035" y="38862"/>
                                  <a:pt x="15749" y="37973"/>
                                  <a:pt x="13589" y="36957"/>
                                </a:cubicBezTo>
                                <a:cubicBezTo>
                                  <a:pt x="11303" y="35814"/>
                                  <a:pt x="9399" y="34544"/>
                                  <a:pt x="7620" y="33020"/>
                                </a:cubicBezTo>
                                <a:cubicBezTo>
                                  <a:pt x="5842" y="31496"/>
                                  <a:pt x="4445" y="29590"/>
                                  <a:pt x="3429" y="27432"/>
                                </a:cubicBezTo>
                                <a:cubicBezTo>
                                  <a:pt x="2287" y="25400"/>
                                  <a:pt x="1778" y="22733"/>
                                  <a:pt x="1778" y="19812"/>
                                </a:cubicBezTo>
                                <a:cubicBezTo>
                                  <a:pt x="1778" y="17145"/>
                                  <a:pt x="2287" y="14732"/>
                                  <a:pt x="3429" y="12319"/>
                                </a:cubicBezTo>
                                <a:cubicBezTo>
                                  <a:pt x="4573" y="9906"/>
                                  <a:pt x="6224" y="7747"/>
                                  <a:pt x="8510" y="5969"/>
                                </a:cubicBezTo>
                                <a:cubicBezTo>
                                  <a:pt x="10795" y="4190"/>
                                  <a:pt x="13589" y="2667"/>
                                  <a:pt x="16891" y="1524"/>
                                </a:cubicBezTo>
                                <a:cubicBezTo>
                                  <a:pt x="20193" y="508"/>
                                  <a:pt x="24130" y="0"/>
                                  <a:pt x="28575" y="0"/>
                                </a:cubicBez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37" name="Shape 12"/>
                        <wps:cNvSpPr/>
                        <wps:spPr>
                          <a:xfrm>
                            <a:off x="3469005" y="2311400"/>
                            <a:ext cx="79884" cy="98171"/>
                          </a:xfrm>
                          <a:custGeom>
                            <a:avLst/>
                            <a:gdLst/>
                            <a:ahLst/>
                            <a:cxnLst/>
                            <a:rect l="0" t="0" r="0" b="0"/>
                            <a:pathLst>
                              <a:path w="79884" h="98171">
                                <a:moveTo>
                                  <a:pt x="7112" y="0"/>
                                </a:moveTo>
                                <a:cubicBezTo>
                                  <a:pt x="8382" y="0"/>
                                  <a:pt x="9525" y="127"/>
                                  <a:pt x="10414" y="253"/>
                                </a:cubicBezTo>
                                <a:cubicBezTo>
                                  <a:pt x="11303" y="381"/>
                                  <a:pt x="12065" y="508"/>
                                  <a:pt x="12573" y="635"/>
                                </a:cubicBezTo>
                                <a:cubicBezTo>
                                  <a:pt x="13081" y="889"/>
                                  <a:pt x="13462" y="1015"/>
                                  <a:pt x="13716" y="1397"/>
                                </a:cubicBezTo>
                                <a:cubicBezTo>
                                  <a:pt x="13970" y="1651"/>
                                  <a:pt x="13970" y="2032"/>
                                  <a:pt x="13970" y="2413"/>
                                </a:cubicBezTo>
                                <a:lnTo>
                                  <a:pt x="13970" y="60578"/>
                                </a:lnTo>
                                <a:cubicBezTo>
                                  <a:pt x="13970" y="65024"/>
                                  <a:pt x="14605" y="68961"/>
                                  <a:pt x="15875" y="72263"/>
                                </a:cubicBezTo>
                                <a:cubicBezTo>
                                  <a:pt x="17018" y="75564"/>
                                  <a:pt x="18797" y="78359"/>
                                  <a:pt x="21082" y="80645"/>
                                </a:cubicBezTo>
                                <a:cubicBezTo>
                                  <a:pt x="23241" y="82803"/>
                                  <a:pt x="26036" y="84455"/>
                                  <a:pt x="29211" y="85598"/>
                                </a:cubicBezTo>
                                <a:cubicBezTo>
                                  <a:pt x="32386" y="86740"/>
                                  <a:pt x="35941" y="87249"/>
                                  <a:pt x="40005" y="87249"/>
                                </a:cubicBezTo>
                                <a:cubicBezTo>
                                  <a:pt x="44069" y="87249"/>
                                  <a:pt x="47752" y="86740"/>
                                  <a:pt x="50927" y="85598"/>
                                </a:cubicBezTo>
                                <a:cubicBezTo>
                                  <a:pt x="54102" y="84455"/>
                                  <a:pt x="56769" y="82931"/>
                                  <a:pt x="59055" y="80645"/>
                                </a:cubicBezTo>
                                <a:cubicBezTo>
                                  <a:pt x="61214" y="78486"/>
                                  <a:pt x="62865" y="75819"/>
                                  <a:pt x="64136" y="72644"/>
                                </a:cubicBezTo>
                                <a:cubicBezTo>
                                  <a:pt x="65278" y="69342"/>
                                  <a:pt x="65786" y="65532"/>
                                  <a:pt x="65786" y="61214"/>
                                </a:cubicBezTo>
                                <a:lnTo>
                                  <a:pt x="65786" y="2413"/>
                                </a:lnTo>
                                <a:cubicBezTo>
                                  <a:pt x="65786" y="2032"/>
                                  <a:pt x="65913" y="1651"/>
                                  <a:pt x="66167" y="1397"/>
                                </a:cubicBezTo>
                                <a:cubicBezTo>
                                  <a:pt x="66422" y="1015"/>
                                  <a:pt x="66802" y="889"/>
                                  <a:pt x="67311" y="635"/>
                                </a:cubicBezTo>
                                <a:cubicBezTo>
                                  <a:pt x="67818" y="508"/>
                                  <a:pt x="68580" y="381"/>
                                  <a:pt x="69469" y="253"/>
                                </a:cubicBezTo>
                                <a:cubicBezTo>
                                  <a:pt x="70359" y="127"/>
                                  <a:pt x="71501" y="0"/>
                                  <a:pt x="72898" y="0"/>
                                </a:cubicBezTo>
                                <a:cubicBezTo>
                                  <a:pt x="74168" y="0"/>
                                  <a:pt x="75311" y="127"/>
                                  <a:pt x="76200" y="253"/>
                                </a:cubicBezTo>
                                <a:cubicBezTo>
                                  <a:pt x="77089" y="381"/>
                                  <a:pt x="77851" y="508"/>
                                  <a:pt x="78360" y="635"/>
                                </a:cubicBezTo>
                                <a:cubicBezTo>
                                  <a:pt x="78867" y="889"/>
                                  <a:pt x="79248" y="1015"/>
                                  <a:pt x="79502" y="1397"/>
                                </a:cubicBezTo>
                                <a:cubicBezTo>
                                  <a:pt x="79756" y="1651"/>
                                  <a:pt x="79884" y="2032"/>
                                  <a:pt x="79884" y="2413"/>
                                </a:cubicBezTo>
                                <a:lnTo>
                                  <a:pt x="79884" y="61214"/>
                                </a:lnTo>
                                <a:cubicBezTo>
                                  <a:pt x="79884" y="67056"/>
                                  <a:pt x="78867" y="72263"/>
                                  <a:pt x="76962" y="76835"/>
                                </a:cubicBezTo>
                                <a:cubicBezTo>
                                  <a:pt x="75185" y="81407"/>
                                  <a:pt x="72390" y="85344"/>
                                  <a:pt x="68961" y="88519"/>
                                </a:cubicBezTo>
                                <a:cubicBezTo>
                                  <a:pt x="65405" y="91694"/>
                                  <a:pt x="61214" y="94107"/>
                                  <a:pt x="56135" y="95758"/>
                                </a:cubicBezTo>
                                <a:cubicBezTo>
                                  <a:pt x="51181" y="97409"/>
                                  <a:pt x="45466" y="98171"/>
                                  <a:pt x="39116" y="98171"/>
                                </a:cubicBezTo>
                                <a:cubicBezTo>
                                  <a:pt x="33274" y="98171"/>
                                  <a:pt x="27940" y="97409"/>
                                  <a:pt x="23114" y="95885"/>
                                </a:cubicBezTo>
                                <a:cubicBezTo>
                                  <a:pt x="18288" y="94361"/>
                                  <a:pt x="14224" y="92075"/>
                                  <a:pt x="10795" y="89027"/>
                                </a:cubicBezTo>
                                <a:cubicBezTo>
                                  <a:pt x="7366" y="86106"/>
                                  <a:pt x="4699" y="82296"/>
                                  <a:pt x="2794" y="77851"/>
                                </a:cubicBezTo>
                                <a:cubicBezTo>
                                  <a:pt x="1016" y="73278"/>
                                  <a:pt x="0" y="68072"/>
                                  <a:pt x="0" y="62102"/>
                                </a:cubicBezTo>
                                <a:lnTo>
                                  <a:pt x="0" y="2413"/>
                                </a:lnTo>
                                <a:cubicBezTo>
                                  <a:pt x="0" y="2032"/>
                                  <a:pt x="127" y="1651"/>
                                  <a:pt x="381" y="1397"/>
                                </a:cubicBezTo>
                                <a:cubicBezTo>
                                  <a:pt x="636" y="1015"/>
                                  <a:pt x="1016" y="889"/>
                                  <a:pt x="1524" y="635"/>
                                </a:cubicBezTo>
                                <a:cubicBezTo>
                                  <a:pt x="2032" y="508"/>
                                  <a:pt x="2794" y="381"/>
                                  <a:pt x="3683" y="253"/>
                                </a:cubicBezTo>
                                <a:cubicBezTo>
                                  <a:pt x="4445" y="127"/>
                                  <a:pt x="5588" y="0"/>
                                  <a:pt x="7112" y="0"/>
                                </a:cubicBez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38" name="Shape 13"/>
                        <wps:cNvSpPr/>
                        <wps:spPr>
                          <a:xfrm>
                            <a:off x="3668281" y="2394585"/>
                            <a:ext cx="30594" cy="14986"/>
                          </a:xfrm>
                          <a:custGeom>
                            <a:avLst/>
                            <a:gdLst/>
                            <a:ahLst/>
                            <a:cxnLst/>
                            <a:rect l="0" t="0" r="0" b="0"/>
                            <a:pathLst>
                              <a:path w="30594" h="14986">
                                <a:moveTo>
                                  <a:pt x="28308" y="0"/>
                                </a:moveTo>
                                <a:cubicBezTo>
                                  <a:pt x="28689" y="0"/>
                                  <a:pt x="29070" y="0"/>
                                  <a:pt x="29324" y="254"/>
                                </a:cubicBezTo>
                                <a:cubicBezTo>
                                  <a:pt x="29705" y="381"/>
                                  <a:pt x="29959" y="635"/>
                                  <a:pt x="30086" y="1016"/>
                                </a:cubicBezTo>
                                <a:cubicBezTo>
                                  <a:pt x="30213" y="1397"/>
                                  <a:pt x="30340" y="1778"/>
                                  <a:pt x="30467" y="2413"/>
                                </a:cubicBezTo>
                                <a:cubicBezTo>
                                  <a:pt x="30467" y="3048"/>
                                  <a:pt x="30594" y="3810"/>
                                  <a:pt x="30594" y="4699"/>
                                </a:cubicBezTo>
                                <a:cubicBezTo>
                                  <a:pt x="30594" y="5334"/>
                                  <a:pt x="30594" y="5969"/>
                                  <a:pt x="30467" y="6350"/>
                                </a:cubicBezTo>
                                <a:cubicBezTo>
                                  <a:pt x="30467" y="6858"/>
                                  <a:pt x="30340" y="7239"/>
                                  <a:pt x="30340" y="7620"/>
                                </a:cubicBezTo>
                                <a:cubicBezTo>
                                  <a:pt x="30213" y="8001"/>
                                  <a:pt x="30086" y="8382"/>
                                  <a:pt x="29832" y="8636"/>
                                </a:cubicBezTo>
                                <a:cubicBezTo>
                                  <a:pt x="29705" y="9017"/>
                                  <a:pt x="29451" y="9271"/>
                                  <a:pt x="29070" y="9525"/>
                                </a:cubicBezTo>
                                <a:cubicBezTo>
                                  <a:pt x="28816" y="9779"/>
                                  <a:pt x="27927" y="10287"/>
                                  <a:pt x="26530" y="10922"/>
                                </a:cubicBezTo>
                                <a:cubicBezTo>
                                  <a:pt x="25006" y="11430"/>
                                  <a:pt x="23101" y="12065"/>
                                  <a:pt x="20688" y="12700"/>
                                </a:cubicBezTo>
                                <a:cubicBezTo>
                                  <a:pt x="18402" y="13335"/>
                                  <a:pt x="15735" y="13843"/>
                                  <a:pt x="12560" y="14351"/>
                                </a:cubicBezTo>
                                <a:cubicBezTo>
                                  <a:pt x="9512" y="14732"/>
                                  <a:pt x="6210" y="14986"/>
                                  <a:pt x="2781" y="14986"/>
                                </a:cubicBezTo>
                                <a:lnTo>
                                  <a:pt x="0" y="14589"/>
                                </a:lnTo>
                                <a:lnTo>
                                  <a:pt x="0" y="4443"/>
                                </a:lnTo>
                                <a:lnTo>
                                  <a:pt x="4051" y="5080"/>
                                </a:lnTo>
                                <a:cubicBezTo>
                                  <a:pt x="7480" y="5080"/>
                                  <a:pt x="10655" y="4826"/>
                                  <a:pt x="13322" y="4191"/>
                                </a:cubicBezTo>
                                <a:cubicBezTo>
                                  <a:pt x="16116" y="3683"/>
                                  <a:pt x="18529" y="3175"/>
                                  <a:pt x="20434" y="2540"/>
                                </a:cubicBezTo>
                                <a:cubicBezTo>
                                  <a:pt x="22466" y="1905"/>
                                  <a:pt x="24117" y="1270"/>
                                  <a:pt x="25387" y="762"/>
                                </a:cubicBezTo>
                                <a:cubicBezTo>
                                  <a:pt x="26657" y="254"/>
                                  <a:pt x="27673" y="0"/>
                                  <a:pt x="28308" y="0"/>
                                </a:cubicBez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39" name="Shape 14"/>
                        <wps:cNvSpPr/>
                        <wps:spPr>
                          <a:xfrm>
                            <a:off x="3724783" y="2336038"/>
                            <a:ext cx="43053" cy="72517"/>
                          </a:xfrm>
                          <a:custGeom>
                            <a:avLst/>
                            <a:gdLst/>
                            <a:ahLst/>
                            <a:cxnLst/>
                            <a:rect l="0" t="0" r="0" b="0"/>
                            <a:pathLst>
                              <a:path w="43053" h="72517">
                                <a:moveTo>
                                  <a:pt x="32385" y="0"/>
                                </a:moveTo>
                                <a:cubicBezTo>
                                  <a:pt x="33020" y="0"/>
                                  <a:pt x="33909" y="0"/>
                                  <a:pt x="34798" y="0"/>
                                </a:cubicBezTo>
                                <a:cubicBezTo>
                                  <a:pt x="35687" y="126"/>
                                  <a:pt x="36576" y="253"/>
                                  <a:pt x="37592" y="508"/>
                                </a:cubicBezTo>
                                <a:cubicBezTo>
                                  <a:pt x="38608" y="635"/>
                                  <a:pt x="39497" y="889"/>
                                  <a:pt x="40259" y="1143"/>
                                </a:cubicBezTo>
                                <a:cubicBezTo>
                                  <a:pt x="41021" y="1397"/>
                                  <a:pt x="41656" y="1651"/>
                                  <a:pt x="41910" y="1905"/>
                                </a:cubicBezTo>
                                <a:cubicBezTo>
                                  <a:pt x="42291" y="2159"/>
                                  <a:pt x="42545" y="2413"/>
                                  <a:pt x="42545" y="2539"/>
                                </a:cubicBezTo>
                                <a:cubicBezTo>
                                  <a:pt x="42672" y="2794"/>
                                  <a:pt x="42799" y="3048"/>
                                  <a:pt x="42926" y="3428"/>
                                </a:cubicBezTo>
                                <a:cubicBezTo>
                                  <a:pt x="42926" y="3810"/>
                                  <a:pt x="43053" y="4318"/>
                                  <a:pt x="43053" y="4952"/>
                                </a:cubicBezTo>
                                <a:cubicBezTo>
                                  <a:pt x="43053" y="5588"/>
                                  <a:pt x="43053" y="6603"/>
                                  <a:pt x="43053" y="7747"/>
                                </a:cubicBezTo>
                                <a:cubicBezTo>
                                  <a:pt x="43053" y="8763"/>
                                  <a:pt x="43053" y="9651"/>
                                  <a:pt x="43053" y="10414"/>
                                </a:cubicBezTo>
                                <a:cubicBezTo>
                                  <a:pt x="42926" y="11176"/>
                                  <a:pt x="42799" y="11811"/>
                                  <a:pt x="42672" y="12192"/>
                                </a:cubicBezTo>
                                <a:cubicBezTo>
                                  <a:pt x="42545" y="12573"/>
                                  <a:pt x="42291" y="12953"/>
                                  <a:pt x="42037" y="13208"/>
                                </a:cubicBezTo>
                                <a:cubicBezTo>
                                  <a:pt x="41783" y="13335"/>
                                  <a:pt x="41529" y="13462"/>
                                  <a:pt x="41021" y="13462"/>
                                </a:cubicBezTo>
                                <a:cubicBezTo>
                                  <a:pt x="40640" y="13462"/>
                                  <a:pt x="40132" y="13335"/>
                                  <a:pt x="39497" y="13208"/>
                                </a:cubicBezTo>
                                <a:cubicBezTo>
                                  <a:pt x="38862" y="12953"/>
                                  <a:pt x="38100" y="12700"/>
                                  <a:pt x="37338" y="12446"/>
                                </a:cubicBezTo>
                                <a:cubicBezTo>
                                  <a:pt x="36576" y="12319"/>
                                  <a:pt x="35687" y="12064"/>
                                  <a:pt x="34671" y="11811"/>
                                </a:cubicBezTo>
                                <a:cubicBezTo>
                                  <a:pt x="33655" y="11684"/>
                                  <a:pt x="32639" y="11557"/>
                                  <a:pt x="31496" y="11557"/>
                                </a:cubicBezTo>
                                <a:cubicBezTo>
                                  <a:pt x="30099" y="11557"/>
                                  <a:pt x="28702" y="11811"/>
                                  <a:pt x="27432" y="12319"/>
                                </a:cubicBezTo>
                                <a:cubicBezTo>
                                  <a:pt x="26162" y="12826"/>
                                  <a:pt x="24765" y="13589"/>
                                  <a:pt x="23368" y="14732"/>
                                </a:cubicBezTo>
                                <a:cubicBezTo>
                                  <a:pt x="21844" y="15875"/>
                                  <a:pt x="20320" y="17399"/>
                                  <a:pt x="18796" y="19303"/>
                                </a:cubicBezTo>
                                <a:cubicBezTo>
                                  <a:pt x="17145" y="21209"/>
                                  <a:pt x="15494" y="23495"/>
                                  <a:pt x="13589" y="26162"/>
                                </a:cubicBezTo>
                                <a:lnTo>
                                  <a:pt x="13589" y="70231"/>
                                </a:lnTo>
                                <a:cubicBezTo>
                                  <a:pt x="13589" y="70612"/>
                                  <a:pt x="13462" y="70993"/>
                                  <a:pt x="13208" y="71247"/>
                                </a:cubicBezTo>
                                <a:cubicBezTo>
                                  <a:pt x="12954" y="71501"/>
                                  <a:pt x="12700" y="71755"/>
                                  <a:pt x="12192" y="72009"/>
                                </a:cubicBezTo>
                                <a:cubicBezTo>
                                  <a:pt x="11684" y="72136"/>
                                  <a:pt x="10922" y="72389"/>
                                  <a:pt x="10160" y="72389"/>
                                </a:cubicBezTo>
                                <a:cubicBezTo>
                                  <a:pt x="9271" y="72517"/>
                                  <a:pt x="8128" y="72517"/>
                                  <a:pt x="6731" y="72517"/>
                                </a:cubicBezTo>
                                <a:cubicBezTo>
                                  <a:pt x="5461" y="72517"/>
                                  <a:pt x="4318" y="72517"/>
                                  <a:pt x="3429" y="72389"/>
                                </a:cubicBezTo>
                                <a:cubicBezTo>
                                  <a:pt x="2540" y="72389"/>
                                  <a:pt x="1905" y="72136"/>
                                  <a:pt x="1397" y="72009"/>
                                </a:cubicBezTo>
                                <a:cubicBezTo>
                                  <a:pt x="889" y="71755"/>
                                  <a:pt x="508" y="71501"/>
                                  <a:pt x="381" y="71247"/>
                                </a:cubicBezTo>
                                <a:cubicBezTo>
                                  <a:pt x="127" y="70993"/>
                                  <a:pt x="0" y="70612"/>
                                  <a:pt x="0" y="70231"/>
                                </a:cubicBezTo>
                                <a:lnTo>
                                  <a:pt x="0" y="3301"/>
                                </a:lnTo>
                                <a:cubicBezTo>
                                  <a:pt x="0" y="2921"/>
                                  <a:pt x="127" y="2539"/>
                                  <a:pt x="254" y="2286"/>
                                </a:cubicBezTo>
                                <a:cubicBezTo>
                                  <a:pt x="381" y="2032"/>
                                  <a:pt x="762" y="1777"/>
                                  <a:pt x="1270" y="1524"/>
                                </a:cubicBezTo>
                                <a:cubicBezTo>
                                  <a:pt x="1778" y="1270"/>
                                  <a:pt x="2413" y="1143"/>
                                  <a:pt x="3175" y="1143"/>
                                </a:cubicBezTo>
                                <a:cubicBezTo>
                                  <a:pt x="3937" y="1015"/>
                                  <a:pt x="4953" y="1015"/>
                                  <a:pt x="6223" y="1015"/>
                                </a:cubicBezTo>
                                <a:cubicBezTo>
                                  <a:pt x="7366" y="1015"/>
                                  <a:pt x="8382" y="1015"/>
                                  <a:pt x="9144" y="1143"/>
                                </a:cubicBezTo>
                                <a:cubicBezTo>
                                  <a:pt x="9906" y="1143"/>
                                  <a:pt x="10541" y="1270"/>
                                  <a:pt x="11049" y="1524"/>
                                </a:cubicBezTo>
                                <a:cubicBezTo>
                                  <a:pt x="11430" y="1777"/>
                                  <a:pt x="11811" y="2032"/>
                                  <a:pt x="11938" y="2286"/>
                                </a:cubicBezTo>
                                <a:cubicBezTo>
                                  <a:pt x="12192" y="2539"/>
                                  <a:pt x="12192" y="2921"/>
                                  <a:pt x="12192" y="3301"/>
                                </a:cubicBezTo>
                                <a:lnTo>
                                  <a:pt x="12192" y="13081"/>
                                </a:lnTo>
                                <a:cubicBezTo>
                                  <a:pt x="14224" y="10414"/>
                                  <a:pt x="16129" y="8127"/>
                                  <a:pt x="17907" y="6476"/>
                                </a:cubicBezTo>
                                <a:cubicBezTo>
                                  <a:pt x="19685" y="4826"/>
                                  <a:pt x="21336" y="3428"/>
                                  <a:pt x="22987" y="2539"/>
                                </a:cubicBezTo>
                                <a:cubicBezTo>
                                  <a:pt x="24511" y="1524"/>
                                  <a:pt x="26162" y="889"/>
                                  <a:pt x="27686" y="508"/>
                                </a:cubicBezTo>
                                <a:cubicBezTo>
                                  <a:pt x="29210" y="126"/>
                                  <a:pt x="30734" y="0"/>
                                  <a:pt x="32385" y="0"/>
                                </a:cubicBez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40" name="Shape 15"/>
                        <wps:cNvSpPr/>
                        <wps:spPr>
                          <a:xfrm>
                            <a:off x="3668281" y="2336038"/>
                            <a:ext cx="33642" cy="39243"/>
                          </a:xfrm>
                          <a:custGeom>
                            <a:avLst/>
                            <a:gdLst/>
                            <a:ahLst/>
                            <a:cxnLst/>
                            <a:rect l="0" t="0" r="0" b="0"/>
                            <a:pathLst>
                              <a:path w="33642" h="39243">
                                <a:moveTo>
                                  <a:pt x="1257" y="0"/>
                                </a:moveTo>
                                <a:cubicBezTo>
                                  <a:pt x="7099" y="0"/>
                                  <a:pt x="11925" y="762"/>
                                  <a:pt x="15989" y="2539"/>
                                </a:cubicBezTo>
                                <a:cubicBezTo>
                                  <a:pt x="20053" y="4190"/>
                                  <a:pt x="23482" y="6476"/>
                                  <a:pt x="26022" y="9271"/>
                                </a:cubicBezTo>
                                <a:cubicBezTo>
                                  <a:pt x="28689" y="12192"/>
                                  <a:pt x="30594" y="15494"/>
                                  <a:pt x="31864" y="19303"/>
                                </a:cubicBezTo>
                                <a:cubicBezTo>
                                  <a:pt x="33007" y="23240"/>
                                  <a:pt x="33642" y="27305"/>
                                  <a:pt x="33642" y="31623"/>
                                </a:cubicBezTo>
                                <a:lnTo>
                                  <a:pt x="33642" y="33909"/>
                                </a:lnTo>
                                <a:cubicBezTo>
                                  <a:pt x="33642" y="35814"/>
                                  <a:pt x="33134" y="37211"/>
                                  <a:pt x="32118" y="37973"/>
                                </a:cubicBezTo>
                                <a:cubicBezTo>
                                  <a:pt x="30975" y="38862"/>
                                  <a:pt x="29832" y="39243"/>
                                  <a:pt x="28435" y="39243"/>
                                </a:cubicBezTo>
                                <a:lnTo>
                                  <a:pt x="0" y="39243"/>
                                </a:lnTo>
                                <a:lnTo>
                                  <a:pt x="0" y="30226"/>
                                </a:lnTo>
                                <a:lnTo>
                                  <a:pt x="20053" y="30226"/>
                                </a:lnTo>
                                <a:cubicBezTo>
                                  <a:pt x="20307" y="23749"/>
                                  <a:pt x="18656" y="18669"/>
                                  <a:pt x="15354" y="15113"/>
                                </a:cubicBezTo>
                                <a:cubicBezTo>
                                  <a:pt x="12052" y="11430"/>
                                  <a:pt x="7099" y="9525"/>
                                  <a:pt x="622" y="9525"/>
                                </a:cubicBezTo>
                                <a:lnTo>
                                  <a:pt x="0" y="9649"/>
                                </a:lnTo>
                                <a:lnTo>
                                  <a:pt x="0" y="219"/>
                                </a:lnTo>
                                <a:lnTo>
                                  <a:pt x="1257"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141" name="Shape 16"/>
                        <wps:cNvSpPr/>
                        <wps:spPr>
                          <a:xfrm>
                            <a:off x="3396616" y="2857500"/>
                            <a:ext cx="432053" cy="675005"/>
                          </a:xfrm>
                          <a:custGeom>
                            <a:avLst/>
                            <a:gdLst/>
                            <a:ahLst/>
                            <a:cxnLst/>
                            <a:rect l="0" t="0" r="0" b="0"/>
                            <a:pathLst>
                              <a:path w="432053" h="675005">
                                <a:moveTo>
                                  <a:pt x="43180" y="0"/>
                                </a:moveTo>
                                <a:lnTo>
                                  <a:pt x="388747" y="0"/>
                                </a:lnTo>
                                <a:lnTo>
                                  <a:pt x="432053" y="44958"/>
                                </a:lnTo>
                                <a:lnTo>
                                  <a:pt x="432053" y="405002"/>
                                </a:lnTo>
                                <a:lnTo>
                                  <a:pt x="345567" y="405002"/>
                                </a:lnTo>
                                <a:lnTo>
                                  <a:pt x="345567" y="675005"/>
                                </a:lnTo>
                                <a:lnTo>
                                  <a:pt x="216026" y="675005"/>
                                </a:lnTo>
                                <a:lnTo>
                                  <a:pt x="86360" y="675005"/>
                                </a:lnTo>
                                <a:lnTo>
                                  <a:pt x="86360" y="405002"/>
                                </a:lnTo>
                                <a:lnTo>
                                  <a:pt x="0" y="405002"/>
                                </a:lnTo>
                                <a:lnTo>
                                  <a:pt x="0" y="44958"/>
                                </a:lnTo>
                                <a:lnTo>
                                  <a:pt x="43180" y="0"/>
                                </a:lnTo>
                                <a:close/>
                              </a:path>
                            </a:pathLst>
                          </a:custGeom>
                          <a:ln w="0" cap="rnd">
                            <a:round/>
                          </a:ln>
                        </wps:spPr>
                        <wps:style>
                          <a:lnRef idx="0">
                            <a:srgbClr val="000000">
                              <a:alpha val="0"/>
                            </a:srgbClr>
                          </a:lnRef>
                          <a:fillRef idx="1">
                            <a:srgbClr val="FFFFFF"/>
                          </a:fillRef>
                          <a:effectRef idx="0">
                            <a:scrgbClr r="0" g="0" b="0"/>
                          </a:effectRef>
                          <a:fontRef idx="none"/>
                        </wps:style>
                        <wps:bodyPr/>
                      </wps:wsp>
                      <wps:wsp>
                        <wps:cNvPr id="142" name="Shape 17"/>
                        <wps:cNvSpPr/>
                        <wps:spPr>
                          <a:xfrm>
                            <a:off x="3522599" y="2632456"/>
                            <a:ext cx="179959" cy="179959"/>
                          </a:xfrm>
                          <a:custGeom>
                            <a:avLst/>
                            <a:gdLst/>
                            <a:ahLst/>
                            <a:cxnLst/>
                            <a:rect l="0" t="0" r="0" b="0"/>
                            <a:pathLst>
                              <a:path w="179959" h="179959">
                                <a:moveTo>
                                  <a:pt x="90043" y="0"/>
                                </a:moveTo>
                                <a:cubicBezTo>
                                  <a:pt x="139700" y="0"/>
                                  <a:pt x="179959" y="40259"/>
                                  <a:pt x="179959" y="90043"/>
                                </a:cubicBezTo>
                                <a:cubicBezTo>
                                  <a:pt x="179959" y="139700"/>
                                  <a:pt x="139700" y="179959"/>
                                  <a:pt x="90043" y="179959"/>
                                </a:cubicBezTo>
                                <a:cubicBezTo>
                                  <a:pt x="40259" y="179959"/>
                                  <a:pt x="0" y="139700"/>
                                  <a:pt x="0" y="90043"/>
                                </a:cubicBezTo>
                                <a:cubicBezTo>
                                  <a:pt x="0" y="40259"/>
                                  <a:pt x="40259" y="0"/>
                                  <a:pt x="90043" y="0"/>
                                </a:cubicBezTo>
                                <a:close/>
                              </a:path>
                            </a:pathLst>
                          </a:custGeom>
                          <a:ln w="0" cap="rnd">
                            <a:round/>
                          </a:ln>
                        </wps:spPr>
                        <wps:style>
                          <a:lnRef idx="0">
                            <a:srgbClr val="000000">
                              <a:alpha val="0"/>
                            </a:srgbClr>
                          </a:lnRef>
                          <a:fillRef idx="1">
                            <a:srgbClr val="FFFFFF"/>
                          </a:fillRef>
                          <a:effectRef idx="0">
                            <a:scrgbClr r="0" g="0" b="0"/>
                          </a:effectRef>
                          <a:fontRef idx="none"/>
                        </wps:style>
                        <wps:bodyPr/>
                      </wps:wsp>
                      <wps:wsp>
                        <wps:cNvPr id="143" name="Shape 18"/>
                        <wps:cNvSpPr/>
                        <wps:spPr>
                          <a:xfrm>
                            <a:off x="3396616" y="2857500"/>
                            <a:ext cx="432053" cy="675005"/>
                          </a:xfrm>
                          <a:custGeom>
                            <a:avLst/>
                            <a:gdLst/>
                            <a:ahLst/>
                            <a:cxnLst/>
                            <a:rect l="0" t="0" r="0" b="0"/>
                            <a:pathLst>
                              <a:path w="432053" h="675005">
                                <a:moveTo>
                                  <a:pt x="86360" y="675005"/>
                                </a:moveTo>
                                <a:lnTo>
                                  <a:pt x="86360" y="224917"/>
                                </a:lnTo>
                                <a:lnTo>
                                  <a:pt x="86360" y="405002"/>
                                </a:lnTo>
                                <a:lnTo>
                                  <a:pt x="0" y="405002"/>
                                </a:lnTo>
                                <a:lnTo>
                                  <a:pt x="0" y="44958"/>
                                </a:lnTo>
                                <a:lnTo>
                                  <a:pt x="43180" y="0"/>
                                </a:lnTo>
                                <a:lnTo>
                                  <a:pt x="388747" y="0"/>
                                </a:lnTo>
                                <a:lnTo>
                                  <a:pt x="432053" y="44958"/>
                                </a:lnTo>
                                <a:lnTo>
                                  <a:pt x="432053" y="405002"/>
                                </a:lnTo>
                                <a:lnTo>
                                  <a:pt x="345567" y="405002"/>
                                </a:lnTo>
                                <a:lnTo>
                                  <a:pt x="345567" y="224917"/>
                                </a:lnTo>
                                <a:lnTo>
                                  <a:pt x="345567" y="675005"/>
                                </a:lnTo>
                                <a:lnTo>
                                  <a:pt x="216026" y="675005"/>
                                </a:lnTo>
                                <a:lnTo>
                                  <a:pt x="216026" y="314960"/>
                                </a:lnTo>
                                <a:lnTo>
                                  <a:pt x="216026" y="675005"/>
                                </a:lnTo>
                                <a:lnTo>
                                  <a:pt x="86360" y="675005"/>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44" name="Shape 19"/>
                        <wps:cNvSpPr/>
                        <wps:spPr>
                          <a:xfrm>
                            <a:off x="3522599" y="2632456"/>
                            <a:ext cx="179959" cy="179959"/>
                          </a:xfrm>
                          <a:custGeom>
                            <a:avLst/>
                            <a:gdLst/>
                            <a:ahLst/>
                            <a:cxnLst/>
                            <a:rect l="0" t="0" r="0" b="0"/>
                            <a:pathLst>
                              <a:path w="179959" h="179959">
                                <a:moveTo>
                                  <a:pt x="179959" y="90043"/>
                                </a:moveTo>
                                <a:cubicBezTo>
                                  <a:pt x="179959" y="40259"/>
                                  <a:pt x="139700" y="0"/>
                                  <a:pt x="90043" y="0"/>
                                </a:cubicBezTo>
                                <a:cubicBezTo>
                                  <a:pt x="40259" y="0"/>
                                  <a:pt x="0" y="40259"/>
                                  <a:pt x="0" y="90043"/>
                                </a:cubicBezTo>
                                <a:cubicBezTo>
                                  <a:pt x="0" y="139700"/>
                                  <a:pt x="40259" y="179959"/>
                                  <a:pt x="90043" y="179959"/>
                                </a:cubicBezTo>
                                <a:cubicBezTo>
                                  <a:pt x="139700" y="179959"/>
                                  <a:pt x="179959" y="139700"/>
                                  <a:pt x="179959" y="90043"/>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45" name="Shape 21"/>
                        <wps:cNvSpPr/>
                        <wps:spPr>
                          <a:xfrm>
                            <a:off x="4368674" y="1721231"/>
                            <a:ext cx="1439926" cy="432054"/>
                          </a:xfrm>
                          <a:custGeom>
                            <a:avLst/>
                            <a:gdLst/>
                            <a:ahLst/>
                            <a:cxnLst/>
                            <a:rect l="0" t="0" r="0" b="0"/>
                            <a:pathLst>
                              <a:path w="1439926" h="432054">
                                <a:moveTo>
                                  <a:pt x="1439926" y="216027"/>
                                </a:moveTo>
                                <a:cubicBezTo>
                                  <a:pt x="1439926" y="96774"/>
                                  <a:pt x="1117600" y="0"/>
                                  <a:pt x="719963" y="0"/>
                                </a:cubicBezTo>
                                <a:cubicBezTo>
                                  <a:pt x="322326" y="0"/>
                                  <a:pt x="0" y="96774"/>
                                  <a:pt x="0" y="216027"/>
                                </a:cubicBezTo>
                                <a:cubicBezTo>
                                  <a:pt x="0" y="335280"/>
                                  <a:pt x="322326" y="432054"/>
                                  <a:pt x="719963" y="432054"/>
                                </a:cubicBezTo>
                                <a:cubicBezTo>
                                  <a:pt x="1117600" y="432054"/>
                                  <a:pt x="1439926" y="335280"/>
                                  <a:pt x="1439926" y="21602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46" name="Rectangle 22"/>
                        <wps:cNvSpPr/>
                        <wps:spPr>
                          <a:xfrm>
                            <a:off x="4624705" y="1870599"/>
                            <a:ext cx="1243669" cy="206883"/>
                          </a:xfrm>
                          <a:prstGeom prst="rect">
                            <a:avLst/>
                          </a:prstGeom>
                          <a:ln>
                            <a:noFill/>
                          </a:ln>
                        </wps:spPr>
                        <wps:txbx>
                          <w:txbxContent>
                            <w:p w14:paraId="35F7204E" w14:textId="77777777" w:rsidR="00770339" w:rsidRPr="004F0229" w:rsidRDefault="00770339">
                              <w:pPr>
                                <w:rPr>
                                  <w:sz w:val="18"/>
                                  <w:szCs w:val="18"/>
                                </w:rPr>
                              </w:pPr>
                              <w:r w:rsidRPr="004F0229">
                                <w:rPr>
                                  <w:rFonts w:ascii="Calibri" w:eastAsia="Calibri" w:hAnsi="Calibri" w:cs="Calibri"/>
                                  <w:sz w:val="18"/>
                                  <w:szCs w:val="18"/>
                                </w:rPr>
                                <w:t>Creating a Task</w:t>
                              </w:r>
                            </w:p>
                          </w:txbxContent>
                        </wps:txbx>
                        <wps:bodyPr horzOverflow="overflow" vert="horz" lIns="0" tIns="0" rIns="0" bIns="0" rtlCol="0">
                          <a:noAutofit/>
                        </wps:bodyPr>
                      </wps:wsp>
                      <wps:wsp>
                        <wps:cNvPr id="147" name="Shape 24"/>
                        <wps:cNvSpPr/>
                        <wps:spPr>
                          <a:xfrm>
                            <a:off x="1353566" y="4036568"/>
                            <a:ext cx="1706499" cy="566801"/>
                          </a:xfrm>
                          <a:custGeom>
                            <a:avLst/>
                            <a:gdLst/>
                            <a:ahLst/>
                            <a:cxnLst/>
                            <a:rect l="0" t="0" r="0" b="0"/>
                            <a:pathLst>
                              <a:path w="1706499" h="566801">
                                <a:moveTo>
                                  <a:pt x="1706499" y="283337"/>
                                </a:moveTo>
                                <a:cubicBezTo>
                                  <a:pt x="1706499" y="126873"/>
                                  <a:pt x="1324483" y="0"/>
                                  <a:pt x="853186" y="0"/>
                                </a:cubicBezTo>
                                <a:cubicBezTo>
                                  <a:pt x="382016" y="0"/>
                                  <a:pt x="0" y="126873"/>
                                  <a:pt x="0" y="283337"/>
                                </a:cubicBezTo>
                                <a:cubicBezTo>
                                  <a:pt x="0" y="439928"/>
                                  <a:pt x="382016" y="566801"/>
                                  <a:pt x="853186" y="566801"/>
                                </a:cubicBezTo>
                                <a:cubicBezTo>
                                  <a:pt x="1324483" y="566801"/>
                                  <a:pt x="1706499" y="439928"/>
                                  <a:pt x="1706499" y="28333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48" name="Rectangle 25"/>
                        <wps:cNvSpPr/>
                        <wps:spPr>
                          <a:xfrm>
                            <a:off x="1688719" y="4164076"/>
                            <a:ext cx="1436884" cy="206453"/>
                          </a:xfrm>
                          <a:prstGeom prst="rect">
                            <a:avLst/>
                          </a:prstGeom>
                          <a:ln>
                            <a:noFill/>
                          </a:ln>
                        </wps:spPr>
                        <wps:txbx>
                          <w:txbxContent>
                            <w:p w14:paraId="45843BAA" w14:textId="77777777" w:rsidR="00770339" w:rsidRPr="004F0229" w:rsidRDefault="00770339">
                              <w:pPr>
                                <w:rPr>
                                  <w:sz w:val="18"/>
                                  <w:szCs w:val="18"/>
                                </w:rPr>
                              </w:pPr>
                              <w:r w:rsidRPr="004F0229">
                                <w:rPr>
                                  <w:rFonts w:ascii="Calibri" w:eastAsia="Calibri" w:hAnsi="Calibri" w:cs="Calibri"/>
                                  <w:sz w:val="18"/>
                                  <w:szCs w:val="18"/>
                                </w:rPr>
                                <w:t xml:space="preserve">Filter list of tasks </w:t>
                              </w:r>
                            </w:p>
                          </w:txbxContent>
                        </wps:txbx>
                        <wps:bodyPr horzOverflow="overflow" vert="horz" lIns="0" tIns="0" rIns="0" bIns="0" rtlCol="0">
                          <a:noAutofit/>
                        </wps:bodyPr>
                      </wps:wsp>
                      <wps:wsp>
                        <wps:cNvPr id="149" name="Rectangle 26"/>
                        <wps:cNvSpPr/>
                        <wps:spPr>
                          <a:xfrm>
                            <a:off x="1570863" y="4346718"/>
                            <a:ext cx="1698239" cy="206883"/>
                          </a:xfrm>
                          <a:prstGeom prst="rect">
                            <a:avLst/>
                          </a:prstGeom>
                          <a:ln>
                            <a:noFill/>
                          </a:ln>
                        </wps:spPr>
                        <wps:txbx>
                          <w:txbxContent>
                            <w:p w14:paraId="5F565530" w14:textId="77777777" w:rsidR="00770339" w:rsidRPr="004F0229" w:rsidRDefault="00770339">
                              <w:pPr>
                                <w:rPr>
                                  <w:sz w:val="18"/>
                                  <w:szCs w:val="18"/>
                                </w:rPr>
                              </w:pPr>
                              <w:r w:rsidRPr="004F0229">
                                <w:rPr>
                                  <w:rFonts w:ascii="Calibri" w:eastAsia="Calibri" w:hAnsi="Calibri" w:cs="Calibri"/>
                                  <w:sz w:val="18"/>
                                  <w:szCs w:val="18"/>
                                </w:rPr>
                                <w:t>to a certain category</w:t>
                              </w:r>
                            </w:p>
                          </w:txbxContent>
                        </wps:txbx>
                        <wps:bodyPr horzOverflow="overflow" vert="horz" lIns="0" tIns="0" rIns="0" bIns="0" rtlCol="0">
                          <a:noAutofit/>
                        </wps:bodyPr>
                      </wps:wsp>
                      <wps:wsp>
                        <wps:cNvPr id="150" name="Shape 28"/>
                        <wps:cNvSpPr/>
                        <wps:spPr>
                          <a:xfrm>
                            <a:off x="5356860" y="2423287"/>
                            <a:ext cx="1439926" cy="431927"/>
                          </a:xfrm>
                          <a:custGeom>
                            <a:avLst/>
                            <a:gdLst/>
                            <a:ahLst/>
                            <a:cxnLst/>
                            <a:rect l="0" t="0" r="0" b="0"/>
                            <a:pathLst>
                              <a:path w="1439926" h="431927">
                                <a:moveTo>
                                  <a:pt x="1439926" y="216027"/>
                                </a:moveTo>
                                <a:cubicBezTo>
                                  <a:pt x="1439926" y="96647"/>
                                  <a:pt x="1117600" y="0"/>
                                  <a:pt x="719963" y="0"/>
                                </a:cubicBezTo>
                                <a:cubicBezTo>
                                  <a:pt x="322326" y="0"/>
                                  <a:pt x="0" y="96647"/>
                                  <a:pt x="0" y="216027"/>
                                </a:cubicBezTo>
                                <a:cubicBezTo>
                                  <a:pt x="0" y="335280"/>
                                  <a:pt x="322326" y="431927"/>
                                  <a:pt x="719963" y="431927"/>
                                </a:cubicBezTo>
                                <a:cubicBezTo>
                                  <a:pt x="1117600" y="431927"/>
                                  <a:pt x="1439926" y="335280"/>
                                  <a:pt x="1439926" y="21602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51" name="Rectangle 29"/>
                        <wps:cNvSpPr/>
                        <wps:spPr>
                          <a:xfrm>
                            <a:off x="5649850" y="2573163"/>
                            <a:ext cx="1155314" cy="206883"/>
                          </a:xfrm>
                          <a:prstGeom prst="rect">
                            <a:avLst/>
                          </a:prstGeom>
                          <a:ln>
                            <a:noFill/>
                          </a:ln>
                        </wps:spPr>
                        <wps:txbx>
                          <w:txbxContent>
                            <w:p w14:paraId="6EAAA488" w14:textId="77777777" w:rsidR="00770339" w:rsidRPr="004F0229" w:rsidRDefault="00770339">
                              <w:pPr>
                                <w:rPr>
                                  <w:sz w:val="18"/>
                                  <w:szCs w:val="18"/>
                                </w:rPr>
                              </w:pPr>
                              <w:r w:rsidRPr="004F0229">
                                <w:rPr>
                                  <w:rFonts w:ascii="Calibri" w:eastAsia="Calibri" w:hAnsi="Calibri" w:cs="Calibri"/>
                                  <w:sz w:val="18"/>
                                  <w:szCs w:val="18"/>
                                </w:rPr>
                                <w:t>Check off task</w:t>
                              </w:r>
                            </w:p>
                          </w:txbxContent>
                        </wps:txbx>
                        <wps:bodyPr horzOverflow="overflow" vert="horz" lIns="0" tIns="0" rIns="0" bIns="0" rtlCol="0">
                          <a:noAutofit/>
                        </wps:bodyPr>
                      </wps:wsp>
                      <wps:wsp>
                        <wps:cNvPr id="152" name="Shape 31"/>
                        <wps:cNvSpPr/>
                        <wps:spPr>
                          <a:xfrm>
                            <a:off x="5400041" y="983869"/>
                            <a:ext cx="1439925" cy="467360"/>
                          </a:xfrm>
                          <a:custGeom>
                            <a:avLst/>
                            <a:gdLst/>
                            <a:ahLst/>
                            <a:cxnLst/>
                            <a:rect l="0" t="0" r="0" b="0"/>
                            <a:pathLst>
                              <a:path w="1439925" h="467360">
                                <a:moveTo>
                                  <a:pt x="1439925" y="233680"/>
                                </a:moveTo>
                                <a:cubicBezTo>
                                  <a:pt x="1439925" y="104648"/>
                                  <a:pt x="1117600" y="0"/>
                                  <a:pt x="719962" y="0"/>
                                </a:cubicBezTo>
                                <a:cubicBezTo>
                                  <a:pt x="322325" y="0"/>
                                  <a:pt x="0" y="104648"/>
                                  <a:pt x="0" y="233680"/>
                                </a:cubicBezTo>
                                <a:cubicBezTo>
                                  <a:pt x="0" y="362712"/>
                                  <a:pt x="322325" y="467360"/>
                                  <a:pt x="719962" y="467360"/>
                                </a:cubicBezTo>
                                <a:cubicBezTo>
                                  <a:pt x="1117600" y="467360"/>
                                  <a:pt x="1439925" y="362712"/>
                                  <a:pt x="1439925" y="233680"/>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53" name="Rectangle 32"/>
                        <wps:cNvSpPr/>
                        <wps:spPr>
                          <a:xfrm>
                            <a:off x="5716525" y="1058688"/>
                            <a:ext cx="275626" cy="206883"/>
                          </a:xfrm>
                          <a:prstGeom prst="rect">
                            <a:avLst/>
                          </a:prstGeom>
                          <a:ln>
                            <a:noFill/>
                          </a:ln>
                        </wps:spPr>
                        <wps:txbx>
                          <w:txbxContent>
                            <w:p w14:paraId="2163A557" w14:textId="77777777" w:rsidR="00770339" w:rsidRPr="004F0229" w:rsidRDefault="00770339">
                              <w:pPr>
                                <w:rPr>
                                  <w:sz w:val="18"/>
                                  <w:szCs w:val="18"/>
                                </w:rPr>
                              </w:pPr>
                              <w:r w:rsidRPr="004F0229">
                                <w:rPr>
                                  <w:rFonts w:ascii="Calibri" w:eastAsia="Calibri" w:hAnsi="Calibri" w:cs="Calibri"/>
                                  <w:sz w:val="18"/>
                                  <w:szCs w:val="18"/>
                                </w:rPr>
                                <w:t>Exc</w:t>
                              </w:r>
                            </w:p>
                          </w:txbxContent>
                        </wps:txbx>
                        <wps:bodyPr horzOverflow="overflow" vert="horz" lIns="0" tIns="0" rIns="0" bIns="0" rtlCol="0">
                          <a:noAutofit/>
                        </wps:bodyPr>
                      </wps:wsp>
                      <wps:wsp>
                        <wps:cNvPr id="154" name="Rectangle 637"/>
                        <wps:cNvSpPr/>
                        <wps:spPr>
                          <a:xfrm>
                            <a:off x="5921376" y="1058688"/>
                            <a:ext cx="54435" cy="206883"/>
                          </a:xfrm>
                          <a:prstGeom prst="rect">
                            <a:avLst/>
                          </a:prstGeom>
                          <a:ln>
                            <a:noFill/>
                          </a:ln>
                        </wps:spPr>
                        <wps:txbx>
                          <w:txbxContent>
                            <w:p w14:paraId="2C2B6345" w14:textId="77777777" w:rsidR="00770339" w:rsidRPr="004F0229" w:rsidRDefault="00770339">
                              <w:pPr>
                                <w:rPr>
                                  <w:sz w:val="18"/>
                                  <w:szCs w:val="18"/>
                                </w:rPr>
                              </w:pPr>
                              <w:r w:rsidRPr="004F0229">
                                <w:rPr>
                                  <w:rFonts w:ascii="Calibri" w:eastAsia="Calibri" w:hAnsi="Calibri" w:cs="Calibri"/>
                                  <w:sz w:val="18"/>
                                  <w:szCs w:val="18"/>
                                </w:rPr>
                                <w:t>:</w:t>
                              </w:r>
                            </w:p>
                          </w:txbxContent>
                        </wps:txbx>
                        <wps:bodyPr horzOverflow="overflow" vert="horz" lIns="0" tIns="0" rIns="0" bIns="0" rtlCol="0">
                          <a:noAutofit/>
                        </wps:bodyPr>
                      </wps:wsp>
                      <wps:wsp>
                        <wps:cNvPr id="155" name="Rectangle 638"/>
                        <wps:cNvSpPr/>
                        <wps:spPr>
                          <a:xfrm>
                            <a:off x="5959472" y="1058688"/>
                            <a:ext cx="45904" cy="206883"/>
                          </a:xfrm>
                          <a:prstGeom prst="rect">
                            <a:avLst/>
                          </a:prstGeom>
                          <a:ln>
                            <a:noFill/>
                          </a:ln>
                        </wps:spPr>
                        <wps:txbx>
                          <w:txbxContent>
                            <w:p w14:paraId="7753DBE8" w14:textId="77777777" w:rsidR="00770339" w:rsidRPr="004F0229" w:rsidRDefault="00770339">
                              <w:pPr>
                                <w:rPr>
                                  <w:sz w:val="18"/>
                                  <w:szCs w:val="18"/>
                                </w:rPr>
                              </w:pPr>
                              <w:r w:rsidRPr="004F0229">
                                <w:rPr>
                                  <w:rFonts w:ascii="Calibri" w:eastAsia="Calibri" w:hAnsi="Calibri" w:cs="Calibri"/>
                                  <w:sz w:val="18"/>
                                  <w:szCs w:val="18"/>
                                </w:rPr>
                                <w:t xml:space="preserve"> </w:t>
                              </w:r>
                            </w:p>
                          </w:txbxContent>
                        </wps:txbx>
                        <wps:bodyPr horzOverflow="overflow" vert="horz" lIns="0" tIns="0" rIns="0" bIns="0" rtlCol="0">
                          <a:noAutofit/>
                        </wps:bodyPr>
                      </wps:wsp>
                      <wps:wsp>
                        <wps:cNvPr id="156" name="Rectangle 34"/>
                        <wps:cNvSpPr/>
                        <wps:spPr>
                          <a:xfrm>
                            <a:off x="5996559" y="1058688"/>
                            <a:ext cx="767771" cy="206883"/>
                          </a:xfrm>
                          <a:prstGeom prst="rect">
                            <a:avLst/>
                          </a:prstGeom>
                          <a:ln>
                            <a:noFill/>
                          </a:ln>
                        </wps:spPr>
                        <wps:txbx>
                          <w:txbxContent>
                            <w:p w14:paraId="0FEF7B0B" w14:textId="77777777" w:rsidR="00770339" w:rsidRPr="004F0229" w:rsidRDefault="00770339">
                              <w:pPr>
                                <w:rPr>
                                  <w:sz w:val="18"/>
                                  <w:szCs w:val="18"/>
                                </w:rPr>
                              </w:pPr>
                              <w:r w:rsidRPr="004F0229">
                                <w:rPr>
                                  <w:rFonts w:ascii="Calibri" w:eastAsia="Calibri" w:hAnsi="Calibri" w:cs="Calibri"/>
                                  <w:sz w:val="18"/>
                                  <w:szCs w:val="18"/>
                                </w:rPr>
                                <w:t xml:space="preserve">Aborting </w:t>
                              </w:r>
                            </w:p>
                          </w:txbxContent>
                        </wps:txbx>
                        <wps:bodyPr horzOverflow="overflow" vert="horz" lIns="0" tIns="0" rIns="0" bIns="0" rtlCol="0">
                          <a:noAutofit/>
                        </wps:bodyPr>
                      </wps:wsp>
                      <wps:wsp>
                        <wps:cNvPr id="157" name="Rectangle 35"/>
                        <wps:cNvSpPr/>
                        <wps:spPr>
                          <a:xfrm>
                            <a:off x="5633593" y="1242187"/>
                            <a:ext cx="1312228" cy="206453"/>
                          </a:xfrm>
                          <a:prstGeom prst="rect">
                            <a:avLst/>
                          </a:prstGeom>
                          <a:ln>
                            <a:noFill/>
                          </a:ln>
                        </wps:spPr>
                        <wps:txbx>
                          <w:txbxContent>
                            <w:p w14:paraId="26AF7824" w14:textId="77777777" w:rsidR="00770339" w:rsidRPr="004F0229" w:rsidRDefault="00770339">
                              <w:pPr>
                                <w:rPr>
                                  <w:sz w:val="18"/>
                                  <w:szCs w:val="18"/>
                                </w:rPr>
                              </w:pPr>
                              <w:r w:rsidRPr="004F0229">
                                <w:rPr>
                                  <w:rFonts w:ascii="Calibri" w:eastAsia="Calibri" w:hAnsi="Calibri" w:cs="Calibri"/>
                                  <w:sz w:val="18"/>
                                  <w:szCs w:val="18"/>
                                </w:rPr>
                                <w:t>creation of Task</w:t>
                              </w:r>
                            </w:p>
                          </w:txbxContent>
                        </wps:txbx>
                        <wps:bodyPr horzOverflow="overflow" vert="horz" lIns="0" tIns="0" rIns="0" bIns="0" rtlCol="0">
                          <a:noAutofit/>
                        </wps:bodyPr>
                      </wps:wsp>
                      <wps:wsp>
                        <wps:cNvPr id="158" name="Shape 37"/>
                        <wps:cNvSpPr/>
                        <wps:spPr>
                          <a:xfrm>
                            <a:off x="6406389" y="1885188"/>
                            <a:ext cx="1947164" cy="432053"/>
                          </a:xfrm>
                          <a:custGeom>
                            <a:avLst/>
                            <a:gdLst/>
                            <a:ahLst/>
                            <a:cxnLst/>
                            <a:rect l="0" t="0" r="0" b="0"/>
                            <a:pathLst>
                              <a:path w="1947164" h="432053">
                                <a:moveTo>
                                  <a:pt x="1947164" y="216026"/>
                                </a:moveTo>
                                <a:cubicBezTo>
                                  <a:pt x="1947164" y="96647"/>
                                  <a:pt x="1511300" y="0"/>
                                  <a:pt x="973582" y="0"/>
                                </a:cubicBezTo>
                                <a:cubicBezTo>
                                  <a:pt x="435864" y="0"/>
                                  <a:pt x="0" y="96647"/>
                                  <a:pt x="0" y="216026"/>
                                </a:cubicBezTo>
                                <a:cubicBezTo>
                                  <a:pt x="0" y="335280"/>
                                  <a:pt x="435864" y="432053"/>
                                  <a:pt x="973582" y="432053"/>
                                </a:cubicBezTo>
                                <a:cubicBezTo>
                                  <a:pt x="1511300" y="432053"/>
                                  <a:pt x="1947164" y="335280"/>
                                  <a:pt x="1947164" y="216026"/>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59" name="Rectangle 38"/>
                        <wps:cNvSpPr/>
                        <wps:spPr>
                          <a:xfrm>
                            <a:off x="6481065" y="2034921"/>
                            <a:ext cx="1130617" cy="206453"/>
                          </a:xfrm>
                          <a:prstGeom prst="rect">
                            <a:avLst/>
                          </a:prstGeom>
                          <a:ln>
                            <a:noFill/>
                          </a:ln>
                        </wps:spPr>
                        <wps:txbx>
                          <w:txbxContent>
                            <w:p w14:paraId="14264350" w14:textId="77777777" w:rsidR="00770339" w:rsidRPr="004F0229" w:rsidRDefault="00770339">
                              <w:pPr>
                                <w:rPr>
                                  <w:sz w:val="18"/>
                                  <w:szCs w:val="18"/>
                                </w:rPr>
                              </w:pPr>
                              <w:r w:rsidRPr="004F0229">
                                <w:rPr>
                                  <w:rFonts w:ascii="Calibri" w:eastAsia="Calibri" w:hAnsi="Calibri" w:cs="Calibri"/>
                                  <w:sz w:val="18"/>
                                  <w:szCs w:val="18"/>
                                </w:rPr>
                                <w:t>Update a task</w:t>
                              </w:r>
                            </w:p>
                          </w:txbxContent>
                        </wps:txbx>
                        <wps:bodyPr horzOverflow="overflow" vert="horz" lIns="0" tIns="0" rIns="0" bIns="0" rtlCol="0">
                          <a:noAutofit/>
                        </wps:bodyPr>
                      </wps:wsp>
                      <wps:wsp>
                        <wps:cNvPr id="160" name="Rectangle 39"/>
                        <wps:cNvSpPr/>
                        <wps:spPr>
                          <a:xfrm>
                            <a:off x="7334504" y="2034921"/>
                            <a:ext cx="44795" cy="206453"/>
                          </a:xfrm>
                          <a:prstGeom prst="rect">
                            <a:avLst/>
                          </a:prstGeom>
                          <a:ln>
                            <a:noFill/>
                          </a:ln>
                        </wps:spPr>
                        <wps:txbx>
                          <w:txbxContent>
                            <w:p w14:paraId="2C0007B4" w14:textId="77777777" w:rsidR="00770339" w:rsidRPr="004F0229" w:rsidRDefault="00770339">
                              <w:pPr>
                                <w:rPr>
                                  <w:sz w:val="18"/>
                                  <w:szCs w:val="18"/>
                                </w:rPr>
                              </w:pPr>
                              <w:r w:rsidRPr="004F0229">
                                <w:rPr>
                                  <w:rFonts w:ascii="Calibri" w:eastAsia="Calibri" w:hAnsi="Calibri" w:cs="Calibri"/>
                                  <w:sz w:val="18"/>
                                  <w:szCs w:val="18"/>
                                </w:rPr>
                                <w:t>'</w:t>
                              </w:r>
                            </w:p>
                          </w:txbxContent>
                        </wps:txbx>
                        <wps:bodyPr horzOverflow="overflow" vert="horz" lIns="0" tIns="0" rIns="0" bIns="0" rtlCol="0">
                          <a:noAutofit/>
                        </wps:bodyPr>
                      </wps:wsp>
                      <wps:wsp>
                        <wps:cNvPr id="161" name="Rectangle 40"/>
                        <wps:cNvSpPr/>
                        <wps:spPr>
                          <a:xfrm>
                            <a:off x="7368160" y="2034921"/>
                            <a:ext cx="1231760" cy="206453"/>
                          </a:xfrm>
                          <a:prstGeom prst="rect">
                            <a:avLst/>
                          </a:prstGeom>
                          <a:ln>
                            <a:noFill/>
                          </a:ln>
                        </wps:spPr>
                        <wps:txbx>
                          <w:txbxContent>
                            <w:p w14:paraId="28ABB62A" w14:textId="77777777" w:rsidR="00770339" w:rsidRPr="004F0229" w:rsidRDefault="00770339">
                              <w:pPr>
                                <w:rPr>
                                  <w:sz w:val="18"/>
                                  <w:szCs w:val="18"/>
                                </w:rPr>
                              </w:pPr>
                              <w:r w:rsidRPr="004F0229">
                                <w:rPr>
                                  <w:rFonts w:ascii="Calibri" w:eastAsia="Calibri" w:hAnsi="Calibri" w:cs="Calibri"/>
                                  <w:sz w:val="18"/>
                                  <w:szCs w:val="18"/>
                                </w:rPr>
                                <w:t>s configuration</w:t>
                              </w:r>
                            </w:p>
                          </w:txbxContent>
                        </wps:txbx>
                        <wps:bodyPr horzOverflow="overflow" vert="horz" lIns="0" tIns="0" rIns="0" bIns="0" rtlCol="0">
                          <a:noAutofit/>
                        </wps:bodyPr>
                      </wps:wsp>
                      <wps:wsp>
                        <wps:cNvPr id="162" name="Shape 42"/>
                        <wps:cNvSpPr/>
                        <wps:spPr>
                          <a:xfrm>
                            <a:off x="6615049" y="2961386"/>
                            <a:ext cx="1947164" cy="575437"/>
                          </a:xfrm>
                          <a:custGeom>
                            <a:avLst/>
                            <a:gdLst/>
                            <a:ahLst/>
                            <a:cxnLst/>
                            <a:rect l="0" t="0" r="0" b="0"/>
                            <a:pathLst>
                              <a:path w="1947164" h="575437">
                                <a:moveTo>
                                  <a:pt x="1947164" y="287655"/>
                                </a:moveTo>
                                <a:cubicBezTo>
                                  <a:pt x="1947164" y="128778"/>
                                  <a:pt x="1511300" y="0"/>
                                  <a:pt x="973582" y="0"/>
                                </a:cubicBezTo>
                                <a:cubicBezTo>
                                  <a:pt x="435864" y="0"/>
                                  <a:pt x="0" y="128778"/>
                                  <a:pt x="0" y="287655"/>
                                </a:cubicBezTo>
                                <a:cubicBezTo>
                                  <a:pt x="0" y="446659"/>
                                  <a:pt x="435864" y="575437"/>
                                  <a:pt x="973582" y="575437"/>
                                </a:cubicBezTo>
                                <a:cubicBezTo>
                                  <a:pt x="1511300" y="575437"/>
                                  <a:pt x="1947164" y="446659"/>
                                  <a:pt x="1947164" y="287655"/>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63" name="Rectangle 43"/>
                        <wps:cNvSpPr/>
                        <wps:spPr>
                          <a:xfrm>
                            <a:off x="7067423" y="3091958"/>
                            <a:ext cx="607515" cy="206883"/>
                          </a:xfrm>
                          <a:prstGeom prst="rect">
                            <a:avLst/>
                          </a:prstGeom>
                          <a:ln>
                            <a:noFill/>
                          </a:ln>
                        </wps:spPr>
                        <wps:txbx>
                          <w:txbxContent>
                            <w:p w14:paraId="436B8D84" w14:textId="77777777" w:rsidR="00770339" w:rsidRPr="004F0229" w:rsidRDefault="00770339">
                              <w:pPr>
                                <w:rPr>
                                  <w:sz w:val="18"/>
                                  <w:szCs w:val="18"/>
                                </w:rPr>
                              </w:pPr>
                              <w:r w:rsidRPr="004F0229">
                                <w:rPr>
                                  <w:rFonts w:ascii="Calibri" w:eastAsia="Calibri" w:hAnsi="Calibri" w:cs="Calibri"/>
                                  <w:sz w:val="18"/>
                                  <w:szCs w:val="18"/>
                                </w:rPr>
                                <w:t>Update</w:t>
                              </w:r>
                            </w:p>
                          </w:txbxContent>
                        </wps:txbx>
                        <wps:bodyPr horzOverflow="overflow" vert="horz" lIns="0" tIns="0" rIns="0" bIns="0" rtlCol="0">
                          <a:noAutofit/>
                        </wps:bodyPr>
                      </wps:wsp>
                      <wps:wsp>
                        <wps:cNvPr id="164" name="Rectangle 44"/>
                        <wps:cNvSpPr/>
                        <wps:spPr>
                          <a:xfrm>
                            <a:off x="7525640" y="3091958"/>
                            <a:ext cx="78402" cy="206883"/>
                          </a:xfrm>
                          <a:prstGeom prst="rect">
                            <a:avLst/>
                          </a:prstGeom>
                          <a:ln>
                            <a:noFill/>
                          </a:ln>
                        </wps:spPr>
                        <wps:txbx>
                          <w:txbxContent>
                            <w:p w14:paraId="598197E1" w14:textId="77777777" w:rsidR="00770339" w:rsidRPr="004F0229" w:rsidRDefault="00770339">
                              <w:pPr>
                                <w:rPr>
                                  <w:sz w:val="18"/>
                                  <w:szCs w:val="18"/>
                                </w:rPr>
                              </w:pPr>
                              <w:r w:rsidRPr="004F0229">
                                <w:rPr>
                                  <w:rFonts w:ascii="Calibri" w:eastAsia="Calibri" w:hAnsi="Calibri" w:cs="Calibri"/>
                                  <w:sz w:val="18"/>
                                  <w:szCs w:val="18"/>
                                </w:rPr>
                                <w:t>/</w:t>
                              </w:r>
                            </w:p>
                          </w:txbxContent>
                        </wps:txbx>
                        <wps:bodyPr horzOverflow="overflow" vert="horz" lIns="0" tIns="0" rIns="0" bIns="0" rtlCol="0">
                          <a:noAutofit/>
                        </wps:bodyPr>
                      </wps:wsp>
                      <wps:wsp>
                        <wps:cNvPr id="165" name="Rectangle 45"/>
                        <wps:cNvSpPr/>
                        <wps:spPr>
                          <a:xfrm>
                            <a:off x="7584314" y="3091958"/>
                            <a:ext cx="714353" cy="206883"/>
                          </a:xfrm>
                          <a:prstGeom prst="rect">
                            <a:avLst/>
                          </a:prstGeom>
                          <a:ln>
                            <a:noFill/>
                          </a:ln>
                        </wps:spPr>
                        <wps:txbx>
                          <w:txbxContent>
                            <w:p w14:paraId="03521E79" w14:textId="77777777" w:rsidR="00770339" w:rsidRPr="004F0229" w:rsidRDefault="00770339">
                              <w:pPr>
                                <w:rPr>
                                  <w:sz w:val="18"/>
                                  <w:szCs w:val="18"/>
                                </w:rPr>
                              </w:pPr>
                              <w:r w:rsidRPr="004F0229">
                                <w:rPr>
                                  <w:rFonts w:ascii="Calibri" w:eastAsia="Calibri" w:hAnsi="Calibri" w:cs="Calibri"/>
                                  <w:sz w:val="18"/>
                                  <w:szCs w:val="18"/>
                                </w:rPr>
                                <w:t>Clean up</w:t>
                              </w:r>
                            </w:p>
                          </w:txbxContent>
                        </wps:txbx>
                        <wps:bodyPr horzOverflow="overflow" vert="horz" lIns="0" tIns="0" rIns="0" bIns="0" rtlCol="0">
                          <a:noAutofit/>
                        </wps:bodyPr>
                      </wps:wsp>
                      <wps:wsp>
                        <wps:cNvPr id="166" name="Rectangle 46"/>
                        <wps:cNvSpPr/>
                        <wps:spPr>
                          <a:xfrm>
                            <a:off x="6814186" y="3275330"/>
                            <a:ext cx="2078810" cy="206453"/>
                          </a:xfrm>
                          <a:prstGeom prst="rect">
                            <a:avLst/>
                          </a:prstGeom>
                          <a:ln>
                            <a:noFill/>
                          </a:ln>
                        </wps:spPr>
                        <wps:txbx>
                          <w:txbxContent>
                            <w:p w14:paraId="262127EA" w14:textId="77777777" w:rsidR="00770339" w:rsidRPr="004F0229" w:rsidRDefault="00770339">
                              <w:pPr>
                                <w:rPr>
                                  <w:sz w:val="18"/>
                                  <w:szCs w:val="18"/>
                                </w:rPr>
                              </w:pPr>
                              <w:r w:rsidRPr="004F0229">
                                <w:rPr>
                                  <w:rFonts w:ascii="Calibri" w:eastAsia="Calibri" w:hAnsi="Calibri" w:cs="Calibri"/>
                                  <w:sz w:val="18"/>
                                  <w:szCs w:val="18"/>
                                </w:rPr>
                                <w:t>list from completed tasks</w:t>
                              </w:r>
                            </w:p>
                          </w:txbxContent>
                        </wps:txbx>
                        <wps:bodyPr horzOverflow="overflow" vert="horz" lIns="0" tIns="0" rIns="0" bIns="0" rtlCol="0">
                          <a:noAutofit/>
                        </wps:bodyPr>
                      </wps:wsp>
                      <wps:wsp>
                        <wps:cNvPr id="167" name="Shape 47"/>
                        <wps:cNvSpPr/>
                        <wps:spPr>
                          <a:xfrm>
                            <a:off x="3828669" y="2215134"/>
                            <a:ext cx="901827" cy="699770"/>
                          </a:xfrm>
                          <a:custGeom>
                            <a:avLst/>
                            <a:gdLst/>
                            <a:ahLst/>
                            <a:cxnLst/>
                            <a:rect l="0" t="0" r="0" b="0"/>
                            <a:pathLst>
                              <a:path w="901827" h="699770">
                                <a:moveTo>
                                  <a:pt x="0" y="699770"/>
                                </a:moveTo>
                                <a:lnTo>
                                  <a:pt x="901827"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68" name="Shape 48"/>
                        <wps:cNvSpPr/>
                        <wps:spPr>
                          <a:xfrm>
                            <a:off x="4705096" y="2138680"/>
                            <a:ext cx="123825" cy="109220"/>
                          </a:xfrm>
                          <a:custGeom>
                            <a:avLst/>
                            <a:gdLst/>
                            <a:ahLst/>
                            <a:cxnLst/>
                            <a:rect l="0" t="0" r="0" b="0"/>
                            <a:pathLst>
                              <a:path w="123825" h="109220">
                                <a:moveTo>
                                  <a:pt x="50927" y="109220"/>
                                </a:moveTo>
                                <a:lnTo>
                                  <a:pt x="123825" y="0"/>
                                </a:lnTo>
                                <a:lnTo>
                                  <a:pt x="0" y="43561"/>
                                </a:lnTo>
                                <a:lnTo>
                                  <a:pt x="50927" y="109220"/>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69" name="Shape 49"/>
                        <wps:cNvSpPr/>
                        <wps:spPr>
                          <a:xfrm>
                            <a:off x="3828669" y="2215134"/>
                            <a:ext cx="901827" cy="699770"/>
                          </a:xfrm>
                          <a:custGeom>
                            <a:avLst/>
                            <a:gdLst/>
                            <a:ahLst/>
                            <a:cxnLst/>
                            <a:rect l="0" t="0" r="0" b="0"/>
                            <a:pathLst>
                              <a:path w="901827" h="699770">
                                <a:moveTo>
                                  <a:pt x="0" y="699770"/>
                                </a:moveTo>
                                <a:lnTo>
                                  <a:pt x="901827"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0" name="Shape 50"/>
                        <wps:cNvSpPr/>
                        <wps:spPr>
                          <a:xfrm>
                            <a:off x="4705096" y="2138680"/>
                            <a:ext cx="123825" cy="109220"/>
                          </a:xfrm>
                          <a:custGeom>
                            <a:avLst/>
                            <a:gdLst/>
                            <a:ahLst/>
                            <a:cxnLst/>
                            <a:rect l="0" t="0" r="0" b="0"/>
                            <a:pathLst>
                              <a:path w="123825" h="109220">
                                <a:moveTo>
                                  <a:pt x="50927" y="109220"/>
                                </a:moveTo>
                                <a:lnTo>
                                  <a:pt x="123825" y="0"/>
                                </a:lnTo>
                                <a:lnTo>
                                  <a:pt x="0" y="43561"/>
                                </a:lnTo>
                                <a:lnTo>
                                  <a:pt x="50927" y="109220"/>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1" name="Shape 51"/>
                        <wps:cNvSpPr/>
                        <wps:spPr>
                          <a:xfrm>
                            <a:off x="5368671" y="2136267"/>
                            <a:ext cx="326517" cy="231902"/>
                          </a:xfrm>
                          <a:custGeom>
                            <a:avLst/>
                            <a:gdLst/>
                            <a:ahLst/>
                            <a:cxnLst/>
                            <a:rect l="0" t="0" r="0" b="0"/>
                            <a:pathLst>
                              <a:path w="326517" h="231902">
                                <a:moveTo>
                                  <a:pt x="0" y="0"/>
                                </a:moveTo>
                                <a:lnTo>
                                  <a:pt x="326517" y="231902"/>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2" name="Shape 52"/>
                        <wps:cNvSpPr/>
                        <wps:spPr>
                          <a:xfrm>
                            <a:off x="5671058" y="2334260"/>
                            <a:ext cx="125603" cy="106045"/>
                          </a:xfrm>
                          <a:custGeom>
                            <a:avLst/>
                            <a:gdLst/>
                            <a:ahLst/>
                            <a:cxnLst/>
                            <a:rect l="0" t="0" r="0" b="0"/>
                            <a:pathLst>
                              <a:path w="125603" h="106045">
                                <a:moveTo>
                                  <a:pt x="0" y="67691"/>
                                </a:moveTo>
                                <a:lnTo>
                                  <a:pt x="125603" y="106045"/>
                                </a:lnTo>
                                <a:lnTo>
                                  <a:pt x="48133" y="0"/>
                                </a:lnTo>
                                <a:lnTo>
                                  <a:pt x="0" y="67691"/>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3" name="Shape 53"/>
                        <wps:cNvSpPr/>
                        <wps:spPr>
                          <a:xfrm>
                            <a:off x="5368671" y="2136267"/>
                            <a:ext cx="326517" cy="231902"/>
                          </a:xfrm>
                          <a:custGeom>
                            <a:avLst/>
                            <a:gdLst/>
                            <a:ahLst/>
                            <a:cxnLst/>
                            <a:rect l="0" t="0" r="0" b="0"/>
                            <a:pathLst>
                              <a:path w="326517" h="231902">
                                <a:moveTo>
                                  <a:pt x="0" y="0"/>
                                </a:moveTo>
                                <a:lnTo>
                                  <a:pt x="326517" y="231902"/>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4" name="Shape 54"/>
                        <wps:cNvSpPr/>
                        <wps:spPr>
                          <a:xfrm>
                            <a:off x="5671058" y="2334260"/>
                            <a:ext cx="125603" cy="106045"/>
                          </a:xfrm>
                          <a:custGeom>
                            <a:avLst/>
                            <a:gdLst/>
                            <a:ahLst/>
                            <a:cxnLst/>
                            <a:rect l="0" t="0" r="0" b="0"/>
                            <a:pathLst>
                              <a:path w="125603" h="106045">
                                <a:moveTo>
                                  <a:pt x="0" y="67691"/>
                                </a:moveTo>
                                <a:lnTo>
                                  <a:pt x="125603" y="106045"/>
                                </a:lnTo>
                                <a:lnTo>
                                  <a:pt x="48133" y="0"/>
                                </a:lnTo>
                                <a:lnTo>
                                  <a:pt x="0" y="67691"/>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5" name="Shape 55"/>
                        <wps:cNvSpPr/>
                        <wps:spPr>
                          <a:xfrm>
                            <a:off x="5372990" y="1500759"/>
                            <a:ext cx="341122" cy="238125"/>
                          </a:xfrm>
                          <a:custGeom>
                            <a:avLst/>
                            <a:gdLst/>
                            <a:ahLst/>
                            <a:cxnLst/>
                            <a:rect l="0" t="0" r="0" b="0"/>
                            <a:pathLst>
                              <a:path w="341122" h="238125">
                                <a:moveTo>
                                  <a:pt x="0" y="238125"/>
                                </a:moveTo>
                                <a:lnTo>
                                  <a:pt x="341122"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6" name="Shape 56"/>
                        <wps:cNvSpPr/>
                        <wps:spPr>
                          <a:xfrm>
                            <a:off x="5690363" y="1429512"/>
                            <a:ext cx="125984" cy="105283"/>
                          </a:xfrm>
                          <a:custGeom>
                            <a:avLst/>
                            <a:gdLst/>
                            <a:ahLst/>
                            <a:cxnLst/>
                            <a:rect l="0" t="0" r="0" b="0"/>
                            <a:pathLst>
                              <a:path w="125984" h="105283">
                                <a:moveTo>
                                  <a:pt x="47625" y="105283"/>
                                </a:moveTo>
                                <a:lnTo>
                                  <a:pt x="125984" y="0"/>
                                </a:lnTo>
                                <a:lnTo>
                                  <a:pt x="0" y="37211"/>
                                </a:lnTo>
                                <a:lnTo>
                                  <a:pt x="47625" y="105283"/>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7" name="Shape 57"/>
                        <wps:cNvSpPr/>
                        <wps:spPr>
                          <a:xfrm>
                            <a:off x="5788915" y="1987423"/>
                            <a:ext cx="540258" cy="38608"/>
                          </a:xfrm>
                          <a:custGeom>
                            <a:avLst/>
                            <a:gdLst/>
                            <a:ahLst/>
                            <a:cxnLst/>
                            <a:rect l="0" t="0" r="0" b="0"/>
                            <a:pathLst>
                              <a:path w="540258" h="38608">
                                <a:moveTo>
                                  <a:pt x="0" y="0"/>
                                </a:moveTo>
                                <a:lnTo>
                                  <a:pt x="540258" y="38608"/>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8" name="Shape 58"/>
                        <wps:cNvSpPr/>
                        <wps:spPr>
                          <a:xfrm>
                            <a:off x="6326125" y="1984629"/>
                            <a:ext cx="127253" cy="82804"/>
                          </a:xfrm>
                          <a:custGeom>
                            <a:avLst/>
                            <a:gdLst/>
                            <a:ahLst/>
                            <a:cxnLst/>
                            <a:rect l="0" t="0" r="0" b="0"/>
                            <a:pathLst>
                              <a:path w="127253" h="82804">
                                <a:moveTo>
                                  <a:pt x="0" y="82804"/>
                                </a:moveTo>
                                <a:lnTo>
                                  <a:pt x="127253" y="50292"/>
                                </a:lnTo>
                                <a:lnTo>
                                  <a:pt x="5969" y="0"/>
                                </a:lnTo>
                                <a:lnTo>
                                  <a:pt x="0" y="82804"/>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79" name="Shape 59"/>
                        <wps:cNvSpPr/>
                        <wps:spPr>
                          <a:xfrm>
                            <a:off x="2601468" y="3262503"/>
                            <a:ext cx="806704" cy="710057"/>
                          </a:xfrm>
                          <a:custGeom>
                            <a:avLst/>
                            <a:gdLst/>
                            <a:ahLst/>
                            <a:cxnLst/>
                            <a:rect l="0" t="0" r="0" b="0"/>
                            <a:pathLst>
                              <a:path w="806704" h="710057">
                                <a:moveTo>
                                  <a:pt x="806704" y="0"/>
                                </a:moveTo>
                                <a:lnTo>
                                  <a:pt x="0" y="710057"/>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80" name="Shape 60"/>
                        <wps:cNvSpPr/>
                        <wps:spPr>
                          <a:xfrm>
                            <a:off x="2507996" y="3941318"/>
                            <a:ext cx="120904" cy="113538"/>
                          </a:xfrm>
                          <a:custGeom>
                            <a:avLst/>
                            <a:gdLst/>
                            <a:ahLst/>
                            <a:cxnLst/>
                            <a:rect l="0" t="0" r="0" b="0"/>
                            <a:pathLst>
                              <a:path w="120904" h="113538">
                                <a:moveTo>
                                  <a:pt x="66040" y="0"/>
                                </a:moveTo>
                                <a:lnTo>
                                  <a:pt x="0" y="113538"/>
                                </a:lnTo>
                                <a:lnTo>
                                  <a:pt x="120904" y="62357"/>
                                </a:lnTo>
                                <a:lnTo>
                                  <a:pt x="66040" y="0"/>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81" name="Shape 61"/>
                        <wps:cNvSpPr/>
                        <wps:spPr>
                          <a:xfrm>
                            <a:off x="6506465" y="2812542"/>
                            <a:ext cx="391160" cy="157861"/>
                          </a:xfrm>
                          <a:custGeom>
                            <a:avLst/>
                            <a:gdLst/>
                            <a:ahLst/>
                            <a:cxnLst/>
                            <a:rect l="0" t="0" r="0" b="0"/>
                            <a:pathLst>
                              <a:path w="391160" h="157861">
                                <a:moveTo>
                                  <a:pt x="0" y="0"/>
                                </a:moveTo>
                                <a:lnTo>
                                  <a:pt x="391160" y="157861"/>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82" name="Shape 62"/>
                        <wps:cNvSpPr/>
                        <wps:spPr>
                          <a:xfrm>
                            <a:off x="6882131" y="2931795"/>
                            <a:ext cx="131064" cy="85217"/>
                          </a:xfrm>
                          <a:custGeom>
                            <a:avLst/>
                            <a:gdLst/>
                            <a:ahLst/>
                            <a:cxnLst/>
                            <a:rect l="0" t="0" r="0" b="0"/>
                            <a:pathLst>
                              <a:path w="131064" h="85217">
                                <a:moveTo>
                                  <a:pt x="0" y="77089"/>
                                </a:moveTo>
                                <a:lnTo>
                                  <a:pt x="131064" y="85217"/>
                                </a:lnTo>
                                <a:lnTo>
                                  <a:pt x="31115" y="0"/>
                                </a:lnTo>
                                <a:lnTo>
                                  <a:pt x="0" y="77089"/>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83" name="Shape 64"/>
                        <wps:cNvSpPr/>
                        <wps:spPr>
                          <a:xfrm>
                            <a:off x="4594099" y="3779901"/>
                            <a:ext cx="1439926" cy="432054"/>
                          </a:xfrm>
                          <a:custGeom>
                            <a:avLst/>
                            <a:gdLst/>
                            <a:ahLst/>
                            <a:cxnLst/>
                            <a:rect l="0" t="0" r="0" b="0"/>
                            <a:pathLst>
                              <a:path w="1439926" h="432054">
                                <a:moveTo>
                                  <a:pt x="1439926" y="216027"/>
                                </a:moveTo>
                                <a:cubicBezTo>
                                  <a:pt x="1439926" y="96774"/>
                                  <a:pt x="1117600" y="0"/>
                                  <a:pt x="719963" y="0"/>
                                </a:cubicBezTo>
                                <a:cubicBezTo>
                                  <a:pt x="322326" y="0"/>
                                  <a:pt x="0" y="96774"/>
                                  <a:pt x="0" y="216027"/>
                                </a:cubicBezTo>
                                <a:cubicBezTo>
                                  <a:pt x="0" y="335280"/>
                                  <a:pt x="322326" y="432054"/>
                                  <a:pt x="719963" y="432054"/>
                                </a:cubicBezTo>
                                <a:cubicBezTo>
                                  <a:pt x="1117600" y="432054"/>
                                  <a:pt x="1439926" y="335280"/>
                                  <a:pt x="1439926" y="21602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84" name="Rectangle 65"/>
                        <wps:cNvSpPr/>
                        <wps:spPr>
                          <a:xfrm>
                            <a:off x="5070349" y="3931285"/>
                            <a:ext cx="662601" cy="206453"/>
                          </a:xfrm>
                          <a:prstGeom prst="rect">
                            <a:avLst/>
                          </a:prstGeom>
                          <a:ln>
                            <a:noFill/>
                          </a:ln>
                        </wps:spPr>
                        <wps:txbx>
                          <w:txbxContent>
                            <w:p w14:paraId="193DF6BD" w14:textId="77777777" w:rsidR="00770339" w:rsidRPr="004F0229" w:rsidRDefault="00770339">
                              <w:pPr>
                                <w:rPr>
                                  <w:sz w:val="18"/>
                                  <w:szCs w:val="18"/>
                                </w:rPr>
                              </w:pPr>
                              <w:r w:rsidRPr="004F0229">
                                <w:rPr>
                                  <w:rFonts w:ascii="Calibri" w:eastAsia="Calibri" w:hAnsi="Calibri" w:cs="Calibri"/>
                                  <w:sz w:val="18"/>
                                  <w:szCs w:val="18"/>
                                </w:rPr>
                                <w:t>Sort List</w:t>
                              </w:r>
                            </w:p>
                          </w:txbxContent>
                        </wps:txbx>
                        <wps:bodyPr horzOverflow="overflow" vert="horz" lIns="0" tIns="0" rIns="0" bIns="0" rtlCol="0">
                          <a:noAutofit/>
                        </wps:bodyPr>
                      </wps:wsp>
                      <wps:wsp>
                        <wps:cNvPr id="185" name="Shape 67"/>
                        <wps:cNvSpPr/>
                        <wps:spPr>
                          <a:xfrm>
                            <a:off x="5759958" y="4455033"/>
                            <a:ext cx="1258189" cy="377444"/>
                          </a:xfrm>
                          <a:custGeom>
                            <a:avLst/>
                            <a:gdLst/>
                            <a:ahLst/>
                            <a:cxnLst/>
                            <a:rect l="0" t="0" r="0" b="0"/>
                            <a:pathLst>
                              <a:path w="1258189" h="377444">
                                <a:moveTo>
                                  <a:pt x="1258189" y="188722"/>
                                </a:moveTo>
                                <a:cubicBezTo>
                                  <a:pt x="1258189" y="84582"/>
                                  <a:pt x="976630" y="0"/>
                                  <a:pt x="629158" y="0"/>
                                </a:cubicBezTo>
                                <a:cubicBezTo>
                                  <a:pt x="281686" y="0"/>
                                  <a:pt x="0" y="84582"/>
                                  <a:pt x="0" y="188722"/>
                                </a:cubicBezTo>
                                <a:cubicBezTo>
                                  <a:pt x="0" y="292989"/>
                                  <a:pt x="281686" y="377444"/>
                                  <a:pt x="629158" y="377444"/>
                                </a:cubicBezTo>
                                <a:cubicBezTo>
                                  <a:pt x="976630" y="377444"/>
                                  <a:pt x="1258189" y="292989"/>
                                  <a:pt x="1258189" y="188722"/>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86" name="Rectangle 68"/>
                        <wps:cNvSpPr/>
                        <wps:spPr>
                          <a:xfrm>
                            <a:off x="6044184" y="4579382"/>
                            <a:ext cx="232769" cy="206883"/>
                          </a:xfrm>
                          <a:prstGeom prst="rect">
                            <a:avLst/>
                          </a:prstGeom>
                          <a:ln>
                            <a:noFill/>
                          </a:ln>
                        </wps:spPr>
                        <wps:txbx>
                          <w:txbxContent>
                            <w:p w14:paraId="2E4EB447" w14:textId="77777777" w:rsidR="00770339" w:rsidRPr="004F0229" w:rsidRDefault="00770339">
                              <w:pPr>
                                <w:rPr>
                                  <w:sz w:val="18"/>
                                  <w:szCs w:val="18"/>
                                </w:rPr>
                              </w:pPr>
                              <w:r w:rsidRPr="004F0229">
                                <w:rPr>
                                  <w:rFonts w:ascii="Calibri" w:eastAsia="Calibri" w:hAnsi="Calibri" w:cs="Calibri"/>
                                  <w:sz w:val="18"/>
                                  <w:szCs w:val="18"/>
                                </w:rPr>
                                <w:t>Alt</w:t>
                              </w:r>
                            </w:p>
                          </w:txbxContent>
                        </wps:txbx>
                        <wps:bodyPr horzOverflow="overflow" vert="horz" lIns="0" tIns="0" rIns="0" bIns="0" rtlCol="0">
                          <a:noAutofit/>
                        </wps:bodyPr>
                      </wps:wsp>
                      <wps:wsp>
                        <wps:cNvPr id="187" name="Rectangle 69"/>
                        <wps:cNvSpPr/>
                        <wps:spPr>
                          <a:xfrm>
                            <a:off x="6218555" y="4579382"/>
                            <a:ext cx="96577" cy="206883"/>
                          </a:xfrm>
                          <a:prstGeom prst="rect">
                            <a:avLst/>
                          </a:prstGeom>
                          <a:ln>
                            <a:noFill/>
                          </a:ln>
                        </wps:spPr>
                        <wps:txbx>
                          <w:txbxContent>
                            <w:p w14:paraId="3218D375" w14:textId="77777777" w:rsidR="00770339" w:rsidRPr="004F0229" w:rsidRDefault="00770339">
                              <w:pPr>
                                <w:rPr>
                                  <w:sz w:val="18"/>
                                  <w:szCs w:val="18"/>
                                </w:rPr>
                              </w:pPr>
                              <w:r w:rsidRPr="004F0229">
                                <w:rPr>
                                  <w:rFonts w:ascii="Calibri" w:eastAsia="Calibri" w:hAnsi="Calibri" w:cs="Calibri"/>
                                  <w:sz w:val="18"/>
                                  <w:szCs w:val="18"/>
                                </w:rPr>
                                <w:t xml:space="preserve">. </w:t>
                              </w:r>
                            </w:p>
                          </w:txbxContent>
                        </wps:txbx>
                        <wps:bodyPr horzOverflow="overflow" vert="horz" lIns="0" tIns="0" rIns="0" bIns="0" rtlCol="0">
                          <a:noAutofit/>
                        </wps:bodyPr>
                      </wps:wsp>
                      <wps:wsp>
                        <wps:cNvPr id="188" name="Rectangle 70"/>
                        <wps:cNvSpPr/>
                        <wps:spPr>
                          <a:xfrm>
                            <a:off x="6291453" y="4579382"/>
                            <a:ext cx="610359" cy="206883"/>
                          </a:xfrm>
                          <a:prstGeom prst="rect">
                            <a:avLst/>
                          </a:prstGeom>
                          <a:ln>
                            <a:noFill/>
                          </a:ln>
                        </wps:spPr>
                        <wps:txbx>
                          <w:txbxContent>
                            <w:p w14:paraId="09C13703" w14:textId="77777777" w:rsidR="00770339" w:rsidRPr="004F0229" w:rsidRDefault="00770339">
                              <w:pPr>
                                <w:rPr>
                                  <w:sz w:val="18"/>
                                  <w:szCs w:val="18"/>
                                </w:rPr>
                              </w:pPr>
                              <w:r w:rsidRPr="004F0229">
                                <w:rPr>
                                  <w:rFonts w:ascii="Calibri" w:eastAsia="Calibri" w:hAnsi="Calibri" w:cs="Calibri"/>
                                  <w:sz w:val="18"/>
                                  <w:szCs w:val="18"/>
                                </w:rPr>
                                <w:t>Priority</w:t>
                              </w:r>
                            </w:p>
                          </w:txbxContent>
                        </wps:txbx>
                        <wps:bodyPr horzOverflow="overflow" vert="horz" lIns="0" tIns="0" rIns="0" bIns="0" rtlCol="0">
                          <a:noAutofit/>
                        </wps:bodyPr>
                      </wps:wsp>
                      <wps:wsp>
                        <wps:cNvPr id="189" name="Shape 72"/>
                        <wps:cNvSpPr/>
                        <wps:spPr>
                          <a:xfrm>
                            <a:off x="4550410" y="4859909"/>
                            <a:ext cx="1609979" cy="432054"/>
                          </a:xfrm>
                          <a:custGeom>
                            <a:avLst/>
                            <a:gdLst/>
                            <a:ahLst/>
                            <a:cxnLst/>
                            <a:rect l="0" t="0" r="0" b="0"/>
                            <a:pathLst>
                              <a:path w="1609979" h="432054">
                                <a:moveTo>
                                  <a:pt x="1609979" y="216027"/>
                                </a:moveTo>
                                <a:cubicBezTo>
                                  <a:pt x="1609979" y="96774"/>
                                  <a:pt x="1249553" y="0"/>
                                  <a:pt x="805053" y="0"/>
                                </a:cubicBezTo>
                                <a:cubicBezTo>
                                  <a:pt x="360426" y="0"/>
                                  <a:pt x="0" y="96774"/>
                                  <a:pt x="0" y="216027"/>
                                </a:cubicBezTo>
                                <a:cubicBezTo>
                                  <a:pt x="0" y="335280"/>
                                  <a:pt x="360426" y="432054"/>
                                  <a:pt x="805053" y="432054"/>
                                </a:cubicBezTo>
                                <a:cubicBezTo>
                                  <a:pt x="1249553" y="432054"/>
                                  <a:pt x="1609979" y="335280"/>
                                  <a:pt x="1609979" y="21602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90" name="Rectangle 73"/>
                        <wps:cNvSpPr/>
                        <wps:spPr>
                          <a:xfrm>
                            <a:off x="4623943" y="5011817"/>
                            <a:ext cx="232363" cy="206883"/>
                          </a:xfrm>
                          <a:prstGeom prst="rect">
                            <a:avLst/>
                          </a:prstGeom>
                          <a:ln>
                            <a:noFill/>
                          </a:ln>
                        </wps:spPr>
                        <wps:txbx>
                          <w:txbxContent>
                            <w:p w14:paraId="3ACDFE7C" w14:textId="77777777" w:rsidR="00770339" w:rsidRPr="004F0229" w:rsidRDefault="00770339">
                              <w:pPr>
                                <w:rPr>
                                  <w:sz w:val="18"/>
                                  <w:szCs w:val="18"/>
                                </w:rPr>
                              </w:pPr>
                              <w:r w:rsidRPr="004F0229">
                                <w:rPr>
                                  <w:rFonts w:ascii="Calibri" w:eastAsia="Calibri" w:hAnsi="Calibri" w:cs="Calibri"/>
                                  <w:sz w:val="18"/>
                                  <w:szCs w:val="18"/>
                                </w:rPr>
                                <w:t>Alt</w:t>
                              </w:r>
                            </w:p>
                          </w:txbxContent>
                        </wps:txbx>
                        <wps:bodyPr horzOverflow="overflow" vert="horz" lIns="0" tIns="0" rIns="0" bIns="0" rtlCol="0">
                          <a:noAutofit/>
                        </wps:bodyPr>
                      </wps:wsp>
                      <wps:wsp>
                        <wps:cNvPr id="191" name="Rectangle 74"/>
                        <wps:cNvSpPr/>
                        <wps:spPr>
                          <a:xfrm>
                            <a:off x="4798315" y="5011817"/>
                            <a:ext cx="96577" cy="206883"/>
                          </a:xfrm>
                          <a:prstGeom prst="rect">
                            <a:avLst/>
                          </a:prstGeom>
                          <a:ln>
                            <a:noFill/>
                          </a:ln>
                        </wps:spPr>
                        <wps:txbx>
                          <w:txbxContent>
                            <w:p w14:paraId="61FC7C76" w14:textId="77777777" w:rsidR="00770339" w:rsidRPr="004F0229" w:rsidRDefault="00770339">
                              <w:pPr>
                                <w:rPr>
                                  <w:sz w:val="18"/>
                                  <w:szCs w:val="18"/>
                                </w:rPr>
                              </w:pPr>
                              <w:r w:rsidRPr="004F0229">
                                <w:rPr>
                                  <w:rFonts w:ascii="Calibri" w:eastAsia="Calibri" w:hAnsi="Calibri" w:cs="Calibri"/>
                                  <w:sz w:val="18"/>
                                  <w:szCs w:val="18"/>
                                </w:rPr>
                                <w:t xml:space="preserve">. </w:t>
                              </w:r>
                            </w:p>
                          </w:txbxContent>
                        </wps:txbx>
                        <wps:bodyPr horzOverflow="overflow" vert="horz" lIns="0" tIns="0" rIns="0" bIns="0" rtlCol="0">
                          <a:noAutofit/>
                        </wps:bodyPr>
                      </wps:wsp>
                      <wps:wsp>
                        <wps:cNvPr id="192" name="Rectangle 75"/>
                        <wps:cNvSpPr/>
                        <wps:spPr>
                          <a:xfrm>
                            <a:off x="4871340" y="5011817"/>
                            <a:ext cx="1626742" cy="206883"/>
                          </a:xfrm>
                          <a:prstGeom prst="rect">
                            <a:avLst/>
                          </a:prstGeom>
                          <a:ln>
                            <a:noFill/>
                          </a:ln>
                        </wps:spPr>
                        <wps:txbx>
                          <w:txbxContent>
                            <w:p w14:paraId="5D857862" w14:textId="77777777" w:rsidR="00770339" w:rsidRPr="004F0229" w:rsidRDefault="00770339">
                              <w:pPr>
                                <w:rPr>
                                  <w:sz w:val="18"/>
                                  <w:szCs w:val="18"/>
                                </w:rPr>
                              </w:pPr>
                              <w:r w:rsidRPr="004F0229">
                                <w:rPr>
                                  <w:rFonts w:ascii="Calibri" w:eastAsia="Calibri" w:hAnsi="Calibri" w:cs="Calibri"/>
                                  <w:sz w:val="18"/>
                                  <w:szCs w:val="18"/>
                                </w:rPr>
                                <w:t>Chronological order</w:t>
                              </w:r>
                            </w:p>
                          </w:txbxContent>
                        </wps:txbx>
                        <wps:bodyPr horzOverflow="overflow" vert="horz" lIns="0" tIns="0" rIns="0" bIns="0" rtlCol="0">
                          <a:noAutofit/>
                        </wps:bodyPr>
                      </wps:wsp>
                      <wps:wsp>
                        <wps:cNvPr id="193" name="Shape 77"/>
                        <wps:cNvSpPr/>
                        <wps:spPr>
                          <a:xfrm>
                            <a:off x="3419983" y="4351401"/>
                            <a:ext cx="1530858" cy="432054"/>
                          </a:xfrm>
                          <a:custGeom>
                            <a:avLst/>
                            <a:gdLst/>
                            <a:ahLst/>
                            <a:cxnLst/>
                            <a:rect l="0" t="0" r="0" b="0"/>
                            <a:pathLst>
                              <a:path w="1530858" h="432054">
                                <a:moveTo>
                                  <a:pt x="1530858" y="216027"/>
                                </a:moveTo>
                                <a:cubicBezTo>
                                  <a:pt x="1530858" y="96774"/>
                                  <a:pt x="1188212" y="0"/>
                                  <a:pt x="765429" y="0"/>
                                </a:cubicBezTo>
                                <a:cubicBezTo>
                                  <a:pt x="342773" y="0"/>
                                  <a:pt x="0" y="96774"/>
                                  <a:pt x="0" y="216027"/>
                                </a:cubicBezTo>
                                <a:cubicBezTo>
                                  <a:pt x="0" y="335280"/>
                                  <a:pt x="342773" y="432054"/>
                                  <a:pt x="765429" y="432054"/>
                                </a:cubicBezTo>
                                <a:cubicBezTo>
                                  <a:pt x="1188212" y="432054"/>
                                  <a:pt x="1530858" y="335280"/>
                                  <a:pt x="1530858" y="21602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94" name="Rectangle 78"/>
                        <wps:cNvSpPr/>
                        <wps:spPr>
                          <a:xfrm>
                            <a:off x="3492754" y="4502928"/>
                            <a:ext cx="232769" cy="206883"/>
                          </a:xfrm>
                          <a:prstGeom prst="rect">
                            <a:avLst/>
                          </a:prstGeom>
                          <a:ln>
                            <a:noFill/>
                          </a:ln>
                        </wps:spPr>
                        <wps:txbx>
                          <w:txbxContent>
                            <w:p w14:paraId="0B7B6AD8" w14:textId="77777777" w:rsidR="00770339" w:rsidRPr="004F0229" w:rsidRDefault="00770339">
                              <w:pPr>
                                <w:rPr>
                                  <w:sz w:val="18"/>
                                  <w:szCs w:val="18"/>
                                </w:rPr>
                              </w:pPr>
                              <w:r w:rsidRPr="004F0229">
                                <w:rPr>
                                  <w:rFonts w:ascii="Calibri" w:eastAsia="Calibri" w:hAnsi="Calibri" w:cs="Calibri"/>
                                  <w:sz w:val="18"/>
                                  <w:szCs w:val="18"/>
                                </w:rPr>
                                <w:t>Alt</w:t>
                              </w:r>
                            </w:p>
                          </w:txbxContent>
                        </wps:txbx>
                        <wps:bodyPr horzOverflow="overflow" vert="horz" lIns="0" tIns="0" rIns="0" bIns="0" rtlCol="0">
                          <a:noAutofit/>
                        </wps:bodyPr>
                      </wps:wsp>
                      <wps:wsp>
                        <wps:cNvPr id="195" name="Rectangle 79"/>
                        <wps:cNvSpPr/>
                        <wps:spPr>
                          <a:xfrm>
                            <a:off x="3666998" y="4502928"/>
                            <a:ext cx="96577" cy="206883"/>
                          </a:xfrm>
                          <a:prstGeom prst="rect">
                            <a:avLst/>
                          </a:prstGeom>
                          <a:ln>
                            <a:noFill/>
                          </a:ln>
                        </wps:spPr>
                        <wps:txbx>
                          <w:txbxContent>
                            <w:p w14:paraId="63FEE869" w14:textId="77777777" w:rsidR="00770339" w:rsidRPr="004F0229" w:rsidRDefault="00770339">
                              <w:pPr>
                                <w:rPr>
                                  <w:sz w:val="18"/>
                                  <w:szCs w:val="18"/>
                                </w:rPr>
                              </w:pPr>
                              <w:r w:rsidRPr="004F0229">
                                <w:rPr>
                                  <w:rFonts w:ascii="Calibri" w:eastAsia="Calibri" w:hAnsi="Calibri" w:cs="Calibri"/>
                                  <w:sz w:val="18"/>
                                  <w:szCs w:val="18"/>
                                </w:rPr>
                                <w:t xml:space="preserve">. </w:t>
                              </w:r>
                            </w:p>
                          </w:txbxContent>
                        </wps:txbx>
                        <wps:bodyPr horzOverflow="overflow" vert="horz" lIns="0" tIns="0" rIns="0" bIns="0" rtlCol="0">
                          <a:noAutofit/>
                        </wps:bodyPr>
                      </wps:wsp>
                      <wps:wsp>
                        <wps:cNvPr id="196" name="Rectangle 80"/>
                        <wps:cNvSpPr/>
                        <wps:spPr>
                          <a:xfrm>
                            <a:off x="3740151" y="4502928"/>
                            <a:ext cx="1525591" cy="206883"/>
                          </a:xfrm>
                          <a:prstGeom prst="rect">
                            <a:avLst/>
                          </a:prstGeom>
                          <a:ln>
                            <a:noFill/>
                          </a:ln>
                        </wps:spPr>
                        <wps:txbx>
                          <w:txbxContent>
                            <w:p w14:paraId="00720EF6" w14:textId="77777777" w:rsidR="00770339" w:rsidRPr="004F0229" w:rsidRDefault="00770339">
                              <w:pPr>
                                <w:rPr>
                                  <w:sz w:val="18"/>
                                  <w:szCs w:val="18"/>
                                </w:rPr>
                              </w:pPr>
                              <w:r w:rsidRPr="004F0229">
                                <w:rPr>
                                  <w:rFonts w:ascii="Calibri" w:eastAsia="Calibri" w:hAnsi="Calibri" w:cs="Calibri"/>
                                  <w:sz w:val="18"/>
                                  <w:szCs w:val="18"/>
                                </w:rPr>
                                <w:t>Alphabetical order</w:t>
                              </w:r>
                            </w:p>
                          </w:txbxContent>
                        </wps:txbx>
                        <wps:bodyPr horzOverflow="overflow" vert="horz" lIns="0" tIns="0" rIns="0" bIns="0" rtlCol="0">
                          <a:noAutofit/>
                        </wps:bodyPr>
                      </wps:wsp>
                      <wps:wsp>
                        <wps:cNvPr id="197" name="Shape 82"/>
                        <wps:cNvSpPr/>
                        <wps:spPr>
                          <a:xfrm>
                            <a:off x="3689985" y="810006"/>
                            <a:ext cx="1440053" cy="431927"/>
                          </a:xfrm>
                          <a:custGeom>
                            <a:avLst/>
                            <a:gdLst/>
                            <a:ahLst/>
                            <a:cxnLst/>
                            <a:rect l="0" t="0" r="0" b="0"/>
                            <a:pathLst>
                              <a:path w="1440053" h="431927">
                                <a:moveTo>
                                  <a:pt x="1440053" y="215900"/>
                                </a:moveTo>
                                <a:cubicBezTo>
                                  <a:pt x="1440053" y="96647"/>
                                  <a:pt x="1117727" y="0"/>
                                  <a:pt x="719963" y="0"/>
                                </a:cubicBezTo>
                                <a:cubicBezTo>
                                  <a:pt x="322326" y="0"/>
                                  <a:pt x="0" y="96647"/>
                                  <a:pt x="0" y="215900"/>
                                </a:cubicBezTo>
                                <a:cubicBezTo>
                                  <a:pt x="0" y="335280"/>
                                  <a:pt x="322326" y="431927"/>
                                  <a:pt x="719963" y="431927"/>
                                </a:cubicBezTo>
                                <a:cubicBezTo>
                                  <a:pt x="1117727" y="431927"/>
                                  <a:pt x="1440053" y="335280"/>
                                  <a:pt x="1440053" y="215900"/>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198" name="Rectangle 83"/>
                        <wps:cNvSpPr/>
                        <wps:spPr>
                          <a:xfrm>
                            <a:off x="3915029" y="958358"/>
                            <a:ext cx="1332632" cy="206883"/>
                          </a:xfrm>
                          <a:prstGeom prst="rect">
                            <a:avLst/>
                          </a:prstGeom>
                          <a:ln>
                            <a:noFill/>
                          </a:ln>
                        </wps:spPr>
                        <wps:txbx>
                          <w:txbxContent>
                            <w:p w14:paraId="593D6973" w14:textId="77777777" w:rsidR="00770339" w:rsidRPr="004F0229" w:rsidRDefault="00770339">
                              <w:pPr>
                                <w:rPr>
                                  <w:sz w:val="18"/>
                                  <w:szCs w:val="18"/>
                                </w:rPr>
                              </w:pPr>
                              <w:r w:rsidRPr="004F0229">
                                <w:rPr>
                                  <w:rFonts w:ascii="Calibri" w:eastAsia="Calibri" w:hAnsi="Calibri" w:cs="Calibri"/>
                                  <w:sz w:val="18"/>
                                  <w:szCs w:val="18"/>
                                </w:rPr>
                                <w:t>Create Category</w:t>
                              </w:r>
                            </w:p>
                          </w:txbxContent>
                        </wps:txbx>
                        <wps:bodyPr horzOverflow="overflow" vert="horz" lIns="0" tIns="0" rIns="0" bIns="0" rtlCol="0">
                          <a:noAutofit/>
                        </wps:bodyPr>
                      </wps:wsp>
                      <wps:wsp>
                        <wps:cNvPr id="199" name="Shape 85"/>
                        <wps:cNvSpPr/>
                        <wps:spPr>
                          <a:xfrm>
                            <a:off x="1620012" y="1439926"/>
                            <a:ext cx="1440053" cy="432053"/>
                          </a:xfrm>
                          <a:custGeom>
                            <a:avLst/>
                            <a:gdLst/>
                            <a:ahLst/>
                            <a:cxnLst/>
                            <a:rect l="0" t="0" r="0" b="0"/>
                            <a:pathLst>
                              <a:path w="1440053" h="432053">
                                <a:moveTo>
                                  <a:pt x="1440053" y="216026"/>
                                </a:moveTo>
                                <a:cubicBezTo>
                                  <a:pt x="1440053" y="96774"/>
                                  <a:pt x="1117600" y="0"/>
                                  <a:pt x="719963" y="0"/>
                                </a:cubicBezTo>
                                <a:cubicBezTo>
                                  <a:pt x="322326" y="0"/>
                                  <a:pt x="0" y="96774"/>
                                  <a:pt x="0" y="216026"/>
                                </a:cubicBezTo>
                                <a:cubicBezTo>
                                  <a:pt x="0" y="335280"/>
                                  <a:pt x="322326" y="432053"/>
                                  <a:pt x="719963" y="432053"/>
                                </a:cubicBezTo>
                                <a:cubicBezTo>
                                  <a:pt x="1117600" y="432053"/>
                                  <a:pt x="1440053" y="335280"/>
                                  <a:pt x="1440053" y="216026"/>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00" name="Rectangle 86"/>
                        <wps:cNvSpPr/>
                        <wps:spPr>
                          <a:xfrm>
                            <a:off x="1848485" y="1588913"/>
                            <a:ext cx="1319633" cy="206883"/>
                          </a:xfrm>
                          <a:prstGeom prst="rect">
                            <a:avLst/>
                          </a:prstGeom>
                          <a:ln>
                            <a:noFill/>
                          </a:ln>
                        </wps:spPr>
                        <wps:txbx>
                          <w:txbxContent>
                            <w:p w14:paraId="2B809A73" w14:textId="77777777" w:rsidR="00770339" w:rsidRPr="004F0229" w:rsidRDefault="00770339">
                              <w:pPr>
                                <w:rPr>
                                  <w:sz w:val="18"/>
                                  <w:szCs w:val="18"/>
                                </w:rPr>
                              </w:pPr>
                              <w:r w:rsidRPr="004F0229">
                                <w:rPr>
                                  <w:rFonts w:ascii="Calibri" w:eastAsia="Calibri" w:hAnsi="Calibri" w:cs="Calibri"/>
                                  <w:sz w:val="18"/>
                                  <w:szCs w:val="18"/>
                                </w:rPr>
                                <w:t>Change Settings</w:t>
                              </w:r>
                            </w:p>
                          </w:txbxContent>
                        </wps:txbx>
                        <wps:bodyPr horzOverflow="overflow" vert="horz" lIns="0" tIns="0" rIns="0" bIns="0" rtlCol="0">
                          <a:noAutofit/>
                        </wps:bodyPr>
                      </wps:wsp>
                      <wps:wsp>
                        <wps:cNvPr id="201" name="Shape 88"/>
                        <wps:cNvSpPr/>
                        <wps:spPr>
                          <a:xfrm>
                            <a:off x="179959" y="3100451"/>
                            <a:ext cx="1440053" cy="432053"/>
                          </a:xfrm>
                          <a:custGeom>
                            <a:avLst/>
                            <a:gdLst/>
                            <a:ahLst/>
                            <a:cxnLst/>
                            <a:rect l="0" t="0" r="0" b="0"/>
                            <a:pathLst>
                              <a:path w="1440053" h="432053">
                                <a:moveTo>
                                  <a:pt x="1440053" y="216026"/>
                                </a:moveTo>
                                <a:cubicBezTo>
                                  <a:pt x="1440053" y="96647"/>
                                  <a:pt x="1117727" y="0"/>
                                  <a:pt x="720090" y="0"/>
                                </a:cubicBezTo>
                                <a:cubicBezTo>
                                  <a:pt x="322453" y="0"/>
                                  <a:pt x="0" y="96647"/>
                                  <a:pt x="0" y="216026"/>
                                </a:cubicBezTo>
                                <a:cubicBezTo>
                                  <a:pt x="0" y="335280"/>
                                  <a:pt x="322453" y="432053"/>
                                  <a:pt x="720090" y="432053"/>
                                </a:cubicBezTo>
                                <a:cubicBezTo>
                                  <a:pt x="1117727" y="432053"/>
                                  <a:pt x="1440053" y="335280"/>
                                  <a:pt x="1440053" y="216026"/>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02" name="Rectangle 89"/>
                        <wps:cNvSpPr/>
                        <wps:spPr>
                          <a:xfrm>
                            <a:off x="589788" y="3251327"/>
                            <a:ext cx="827997" cy="206453"/>
                          </a:xfrm>
                          <a:prstGeom prst="rect">
                            <a:avLst/>
                          </a:prstGeom>
                          <a:ln>
                            <a:noFill/>
                          </a:ln>
                        </wps:spPr>
                        <wps:txbx>
                          <w:txbxContent>
                            <w:p w14:paraId="69402812" w14:textId="77777777" w:rsidR="00770339" w:rsidRPr="004F0229" w:rsidRDefault="00770339">
                              <w:pPr>
                                <w:rPr>
                                  <w:sz w:val="18"/>
                                  <w:szCs w:val="18"/>
                                </w:rPr>
                              </w:pPr>
                              <w:r w:rsidRPr="004F0229">
                                <w:rPr>
                                  <w:rFonts w:ascii="Calibri" w:eastAsia="Calibri" w:hAnsi="Calibri" w:cs="Calibri"/>
                                  <w:sz w:val="18"/>
                                  <w:szCs w:val="18"/>
                                </w:rPr>
                                <w:t>View Help</w:t>
                              </w:r>
                            </w:p>
                          </w:txbxContent>
                        </wps:txbx>
                        <wps:bodyPr horzOverflow="overflow" vert="horz" lIns="0" tIns="0" rIns="0" bIns="0" rtlCol="0">
                          <a:noAutofit/>
                        </wps:bodyPr>
                      </wps:wsp>
                      <wps:wsp>
                        <wps:cNvPr id="203" name="Shape 90"/>
                        <wps:cNvSpPr/>
                        <wps:spPr>
                          <a:xfrm>
                            <a:off x="360045" y="1696466"/>
                            <a:ext cx="1439926" cy="431927"/>
                          </a:xfrm>
                          <a:custGeom>
                            <a:avLst/>
                            <a:gdLst/>
                            <a:ahLst/>
                            <a:cxnLst/>
                            <a:rect l="0" t="0" r="0" b="0"/>
                            <a:pathLst>
                              <a:path w="1439926" h="431927">
                                <a:moveTo>
                                  <a:pt x="719963" y="0"/>
                                </a:moveTo>
                                <a:cubicBezTo>
                                  <a:pt x="1117600" y="0"/>
                                  <a:pt x="1439926" y="96648"/>
                                  <a:pt x="1439926" y="216027"/>
                                </a:cubicBezTo>
                                <a:cubicBezTo>
                                  <a:pt x="1439926" y="335280"/>
                                  <a:pt x="1117600" y="431927"/>
                                  <a:pt x="719963" y="431927"/>
                                </a:cubicBezTo>
                                <a:cubicBezTo>
                                  <a:pt x="322326" y="431927"/>
                                  <a:pt x="0" y="335280"/>
                                  <a:pt x="0" y="216027"/>
                                </a:cubicBezTo>
                                <a:cubicBezTo>
                                  <a:pt x="0" y="96648"/>
                                  <a:pt x="322326" y="0"/>
                                  <a:pt x="719963" y="0"/>
                                </a:cubicBezTo>
                                <a:close/>
                              </a:path>
                            </a:pathLst>
                          </a:custGeom>
                          <a:ln w="0" cap="rnd">
                            <a:round/>
                          </a:ln>
                        </wps:spPr>
                        <wps:style>
                          <a:lnRef idx="0">
                            <a:srgbClr val="000000">
                              <a:alpha val="0"/>
                            </a:srgbClr>
                          </a:lnRef>
                          <a:fillRef idx="1">
                            <a:srgbClr val="FFFFFF"/>
                          </a:fillRef>
                          <a:effectRef idx="0">
                            <a:scrgbClr r="0" g="0" b="0"/>
                          </a:effectRef>
                          <a:fontRef idx="none"/>
                        </wps:style>
                        <wps:bodyPr/>
                      </wps:wsp>
                      <wps:wsp>
                        <wps:cNvPr id="204" name="Shape 91"/>
                        <wps:cNvSpPr/>
                        <wps:spPr>
                          <a:xfrm>
                            <a:off x="360045" y="1696466"/>
                            <a:ext cx="1439926" cy="431927"/>
                          </a:xfrm>
                          <a:custGeom>
                            <a:avLst/>
                            <a:gdLst/>
                            <a:ahLst/>
                            <a:cxnLst/>
                            <a:rect l="0" t="0" r="0" b="0"/>
                            <a:pathLst>
                              <a:path w="1439926" h="431927">
                                <a:moveTo>
                                  <a:pt x="1439926" y="216027"/>
                                </a:moveTo>
                                <a:cubicBezTo>
                                  <a:pt x="1439926" y="96648"/>
                                  <a:pt x="1117600" y="0"/>
                                  <a:pt x="719963" y="0"/>
                                </a:cubicBezTo>
                                <a:cubicBezTo>
                                  <a:pt x="322326" y="0"/>
                                  <a:pt x="0" y="96648"/>
                                  <a:pt x="0" y="216027"/>
                                </a:cubicBezTo>
                                <a:cubicBezTo>
                                  <a:pt x="0" y="335280"/>
                                  <a:pt x="322326" y="431927"/>
                                  <a:pt x="719963" y="431927"/>
                                </a:cubicBezTo>
                                <a:cubicBezTo>
                                  <a:pt x="1117600" y="431927"/>
                                  <a:pt x="1439926" y="335280"/>
                                  <a:pt x="1439926" y="21602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05" name="Rectangle 92"/>
                        <wps:cNvSpPr/>
                        <wps:spPr>
                          <a:xfrm>
                            <a:off x="605409" y="1845945"/>
                            <a:ext cx="1268244" cy="206453"/>
                          </a:xfrm>
                          <a:prstGeom prst="rect">
                            <a:avLst/>
                          </a:prstGeom>
                          <a:ln>
                            <a:noFill/>
                          </a:ln>
                        </wps:spPr>
                        <wps:txbx>
                          <w:txbxContent>
                            <w:p w14:paraId="1CB1E263" w14:textId="77777777" w:rsidR="00770339" w:rsidRPr="004F0229" w:rsidRDefault="00770339">
                              <w:pPr>
                                <w:rPr>
                                  <w:sz w:val="18"/>
                                  <w:szCs w:val="18"/>
                                </w:rPr>
                              </w:pPr>
                              <w:r w:rsidRPr="004F0229">
                                <w:rPr>
                                  <w:rFonts w:ascii="Calibri" w:eastAsia="Calibri" w:hAnsi="Calibri" w:cs="Calibri"/>
                                  <w:sz w:val="18"/>
                                  <w:szCs w:val="18"/>
                                </w:rPr>
                                <w:t>Check Statistics</w:t>
                              </w:r>
                            </w:p>
                          </w:txbxContent>
                        </wps:txbx>
                        <wps:bodyPr horzOverflow="overflow" vert="horz" lIns="0" tIns="0" rIns="0" bIns="0" rtlCol="0">
                          <a:noAutofit/>
                        </wps:bodyPr>
                      </wps:wsp>
                      <wps:wsp>
                        <wps:cNvPr id="206" name="Shape 93"/>
                        <wps:cNvSpPr/>
                        <wps:spPr>
                          <a:xfrm>
                            <a:off x="2020570" y="503936"/>
                            <a:ext cx="1759458" cy="432053"/>
                          </a:xfrm>
                          <a:custGeom>
                            <a:avLst/>
                            <a:gdLst/>
                            <a:ahLst/>
                            <a:cxnLst/>
                            <a:rect l="0" t="0" r="0" b="0"/>
                            <a:pathLst>
                              <a:path w="1759458" h="432053">
                                <a:moveTo>
                                  <a:pt x="879729" y="0"/>
                                </a:moveTo>
                                <a:cubicBezTo>
                                  <a:pt x="1365631" y="0"/>
                                  <a:pt x="1759458" y="96774"/>
                                  <a:pt x="1759458" y="216027"/>
                                </a:cubicBezTo>
                                <a:cubicBezTo>
                                  <a:pt x="1759458" y="335280"/>
                                  <a:pt x="1365631" y="432053"/>
                                  <a:pt x="879729" y="432053"/>
                                </a:cubicBezTo>
                                <a:cubicBezTo>
                                  <a:pt x="393827" y="432053"/>
                                  <a:pt x="0" y="335280"/>
                                  <a:pt x="0" y="216027"/>
                                </a:cubicBezTo>
                                <a:cubicBezTo>
                                  <a:pt x="0" y="96774"/>
                                  <a:pt x="393827" y="0"/>
                                  <a:pt x="879729" y="0"/>
                                </a:cubicBezTo>
                                <a:close/>
                              </a:path>
                            </a:pathLst>
                          </a:custGeom>
                          <a:ln w="0" cap="rnd">
                            <a:round/>
                          </a:ln>
                        </wps:spPr>
                        <wps:style>
                          <a:lnRef idx="0">
                            <a:srgbClr val="000000">
                              <a:alpha val="0"/>
                            </a:srgbClr>
                          </a:lnRef>
                          <a:fillRef idx="1">
                            <a:srgbClr val="FFFFFF"/>
                          </a:fillRef>
                          <a:effectRef idx="0">
                            <a:scrgbClr r="0" g="0" b="0"/>
                          </a:effectRef>
                          <a:fontRef idx="none"/>
                        </wps:style>
                        <wps:bodyPr/>
                      </wps:wsp>
                      <wps:wsp>
                        <wps:cNvPr id="207" name="Shape 94"/>
                        <wps:cNvSpPr/>
                        <wps:spPr>
                          <a:xfrm>
                            <a:off x="2020570" y="503936"/>
                            <a:ext cx="1759458" cy="432053"/>
                          </a:xfrm>
                          <a:custGeom>
                            <a:avLst/>
                            <a:gdLst/>
                            <a:ahLst/>
                            <a:cxnLst/>
                            <a:rect l="0" t="0" r="0" b="0"/>
                            <a:pathLst>
                              <a:path w="1759458" h="432053">
                                <a:moveTo>
                                  <a:pt x="1759458" y="216027"/>
                                </a:moveTo>
                                <a:cubicBezTo>
                                  <a:pt x="1759458" y="96774"/>
                                  <a:pt x="1365631" y="0"/>
                                  <a:pt x="879729" y="0"/>
                                </a:cubicBezTo>
                                <a:cubicBezTo>
                                  <a:pt x="393827" y="0"/>
                                  <a:pt x="0" y="96774"/>
                                  <a:pt x="0" y="216027"/>
                                </a:cubicBezTo>
                                <a:cubicBezTo>
                                  <a:pt x="0" y="335280"/>
                                  <a:pt x="393827" y="432053"/>
                                  <a:pt x="879729" y="432053"/>
                                </a:cubicBezTo>
                                <a:cubicBezTo>
                                  <a:pt x="1365631" y="432053"/>
                                  <a:pt x="1759458" y="335280"/>
                                  <a:pt x="1759458" y="21602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08" name="Rectangle 95"/>
                        <wps:cNvSpPr/>
                        <wps:spPr>
                          <a:xfrm>
                            <a:off x="2092579" y="652526"/>
                            <a:ext cx="2154617" cy="206453"/>
                          </a:xfrm>
                          <a:prstGeom prst="rect">
                            <a:avLst/>
                          </a:prstGeom>
                          <a:ln>
                            <a:noFill/>
                          </a:ln>
                        </wps:spPr>
                        <wps:txbx>
                          <w:txbxContent>
                            <w:p w14:paraId="08150865" w14:textId="77777777" w:rsidR="00770339" w:rsidRPr="004F0229" w:rsidRDefault="00770339">
                              <w:pPr>
                                <w:rPr>
                                  <w:sz w:val="18"/>
                                  <w:szCs w:val="18"/>
                                </w:rPr>
                              </w:pPr>
                              <w:r w:rsidRPr="004F0229">
                                <w:rPr>
                                  <w:rFonts w:ascii="Calibri" w:eastAsia="Calibri" w:hAnsi="Calibri" w:cs="Calibri"/>
                                  <w:sz w:val="18"/>
                                  <w:szCs w:val="18"/>
                                </w:rPr>
                                <w:t>Advanced Creation of task</w:t>
                              </w:r>
                            </w:p>
                          </w:txbxContent>
                        </wps:txbx>
                        <wps:bodyPr horzOverflow="overflow" vert="horz" lIns="0" tIns="0" rIns="0" bIns="0" rtlCol="0">
                          <a:noAutofit/>
                        </wps:bodyPr>
                      </wps:wsp>
                      <wps:wsp>
                        <wps:cNvPr id="209" name="Shape 97"/>
                        <wps:cNvSpPr/>
                        <wps:spPr>
                          <a:xfrm>
                            <a:off x="0" y="2398395"/>
                            <a:ext cx="1440053" cy="432054"/>
                          </a:xfrm>
                          <a:custGeom>
                            <a:avLst/>
                            <a:gdLst/>
                            <a:ahLst/>
                            <a:cxnLst/>
                            <a:rect l="0" t="0" r="0" b="0"/>
                            <a:pathLst>
                              <a:path w="1440053" h="432054">
                                <a:moveTo>
                                  <a:pt x="1440053" y="216027"/>
                                </a:moveTo>
                                <a:cubicBezTo>
                                  <a:pt x="1440053" y="96774"/>
                                  <a:pt x="1117600" y="0"/>
                                  <a:pt x="719963" y="0"/>
                                </a:cubicBezTo>
                                <a:cubicBezTo>
                                  <a:pt x="322326" y="0"/>
                                  <a:pt x="0" y="96774"/>
                                  <a:pt x="0" y="216027"/>
                                </a:cubicBezTo>
                                <a:cubicBezTo>
                                  <a:pt x="0" y="335407"/>
                                  <a:pt x="322326" y="432054"/>
                                  <a:pt x="719963" y="432054"/>
                                </a:cubicBezTo>
                                <a:cubicBezTo>
                                  <a:pt x="1117600" y="432054"/>
                                  <a:pt x="1440053" y="335407"/>
                                  <a:pt x="1440053" y="21602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10" name="Rectangle 98"/>
                        <wps:cNvSpPr/>
                        <wps:spPr>
                          <a:xfrm>
                            <a:off x="81915" y="2548636"/>
                            <a:ext cx="1699370" cy="206453"/>
                          </a:xfrm>
                          <a:prstGeom prst="rect">
                            <a:avLst/>
                          </a:prstGeom>
                          <a:ln>
                            <a:noFill/>
                          </a:ln>
                        </wps:spPr>
                        <wps:txbx>
                          <w:txbxContent>
                            <w:p w14:paraId="6B7C5F04" w14:textId="77777777" w:rsidR="00770339" w:rsidRPr="004F0229" w:rsidRDefault="00770339">
                              <w:pPr>
                                <w:rPr>
                                  <w:sz w:val="18"/>
                                  <w:szCs w:val="18"/>
                                </w:rPr>
                              </w:pPr>
                              <w:r w:rsidRPr="004F0229">
                                <w:rPr>
                                  <w:rFonts w:ascii="Calibri" w:eastAsia="Calibri" w:hAnsi="Calibri" w:cs="Calibri"/>
                                  <w:sz w:val="18"/>
                                  <w:szCs w:val="18"/>
                                </w:rPr>
                                <w:t>Check Achievements</w:t>
                              </w:r>
                            </w:p>
                          </w:txbxContent>
                        </wps:txbx>
                        <wps:bodyPr horzOverflow="overflow" vert="horz" lIns="0" tIns="0" rIns="0" bIns="0" rtlCol="0">
                          <a:noAutofit/>
                        </wps:bodyPr>
                      </wps:wsp>
                      <wps:wsp>
                        <wps:cNvPr id="211" name="Shape 100"/>
                        <wps:cNvSpPr/>
                        <wps:spPr>
                          <a:xfrm>
                            <a:off x="5099304" y="0"/>
                            <a:ext cx="1440053" cy="431927"/>
                          </a:xfrm>
                          <a:custGeom>
                            <a:avLst/>
                            <a:gdLst/>
                            <a:ahLst/>
                            <a:cxnLst/>
                            <a:rect l="0" t="0" r="0" b="0"/>
                            <a:pathLst>
                              <a:path w="1440053" h="431927">
                                <a:moveTo>
                                  <a:pt x="1440053" y="215900"/>
                                </a:moveTo>
                                <a:cubicBezTo>
                                  <a:pt x="1440053" y="96647"/>
                                  <a:pt x="1117600" y="0"/>
                                  <a:pt x="719963" y="0"/>
                                </a:cubicBezTo>
                                <a:cubicBezTo>
                                  <a:pt x="322326" y="0"/>
                                  <a:pt x="0" y="96647"/>
                                  <a:pt x="0" y="215900"/>
                                </a:cubicBezTo>
                                <a:cubicBezTo>
                                  <a:pt x="0" y="335280"/>
                                  <a:pt x="322326" y="431927"/>
                                  <a:pt x="719963" y="431927"/>
                                </a:cubicBezTo>
                                <a:cubicBezTo>
                                  <a:pt x="1117600" y="431927"/>
                                  <a:pt x="1440053" y="335280"/>
                                  <a:pt x="1440053" y="215900"/>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12" name="Rectangle 101"/>
                        <wps:cNvSpPr/>
                        <wps:spPr>
                          <a:xfrm>
                            <a:off x="5478145" y="147955"/>
                            <a:ext cx="927518" cy="206453"/>
                          </a:xfrm>
                          <a:prstGeom prst="rect">
                            <a:avLst/>
                          </a:prstGeom>
                          <a:ln>
                            <a:noFill/>
                          </a:ln>
                        </wps:spPr>
                        <wps:txbx>
                          <w:txbxContent>
                            <w:p w14:paraId="0BC9E874" w14:textId="77777777" w:rsidR="00770339" w:rsidRPr="004F0229" w:rsidRDefault="00770339">
                              <w:pPr>
                                <w:rPr>
                                  <w:sz w:val="18"/>
                                  <w:szCs w:val="18"/>
                                </w:rPr>
                              </w:pPr>
                              <w:r w:rsidRPr="004F0229">
                                <w:rPr>
                                  <w:rFonts w:ascii="Calibri" w:eastAsia="Calibri" w:hAnsi="Calibri" w:cs="Calibri"/>
                                  <w:sz w:val="18"/>
                                  <w:szCs w:val="18"/>
                                </w:rPr>
                                <w:t>Delete task</w:t>
                              </w:r>
                            </w:p>
                          </w:txbxContent>
                        </wps:txbx>
                        <wps:bodyPr horzOverflow="overflow" vert="horz" lIns="0" tIns="0" rIns="0" bIns="0" rtlCol="0">
                          <a:noAutofit/>
                        </wps:bodyPr>
                      </wps:wsp>
                      <wps:wsp>
                        <wps:cNvPr id="213" name="Shape 102"/>
                        <wps:cNvSpPr/>
                        <wps:spPr>
                          <a:xfrm>
                            <a:off x="3699891" y="1356614"/>
                            <a:ext cx="581914" cy="1500886"/>
                          </a:xfrm>
                          <a:custGeom>
                            <a:avLst/>
                            <a:gdLst/>
                            <a:ahLst/>
                            <a:cxnLst/>
                            <a:rect l="0" t="0" r="0" b="0"/>
                            <a:pathLst>
                              <a:path w="581914" h="1500886">
                                <a:moveTo>
                                  <a:pt x="0" y="1500886"/>
                                </a:moveTo>
                                <a:lnTo>
                                  <a:pt x="581914"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14" name="Shape 103"/>
                        <wps:cNvSpPr/>
                        <wps:spPr>
                          <a:xfrm>
                            <a:off x="4243070" y="1240536"/>
                            <a:ext cx="83693" cy="131191"/>
                          </a:xfrm>
                          <a:custGeom>
                            <a:avLst/>
                            <a:gdLst/>
                            <a:ahLst/>
                            <a:cxnLst/>
                            <a:rect l="0" t="0" r="0" b="0"/>
                            <a:pathLst>
                              <a:path w="83693" h="131191">
                                <a:moveTo>
                                  <a:pt x="77470" y="131191"/>
                                </a:moveTo>
                                <a:lnTo>
                                  <a:pt x="83693" y="0"/>
                                </a:lnTo>
                                <a:lnTo>
                                  <a:pt x="0" y="101092"/>
                                </a:lnTo>
                                <a:lnTo>
                                  <a:pt x="77470" y="131191"/>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15" name="Shape 104"/>
                        <wps:cNvSpPr/>
                        <wps:spPr>
                          <a:xfrm>
                            <a:off x="4641342" y="1336675"/>
                            <a:ext cx="290323" cy="389763"/>
                          </a:xfrm>
                          <a:custGeom>
                            <a:avLst/>
                            <a:gdLst/>
                            <a:ahLst/>
                            <a:cxnLst/>
                            <a:rect l="0" t="0" r="0" b="0"/>
                            <a:pathLst>
                              <a:path w="290323" h="389763">
                                <a:moveTo>
                                  <a:pt x="290323" y="389763"/>
                                </a:moveTo>
                                <a:lnTo>
                                  <a:pt x="0"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16" name="Shape 105"/>
                        <wps:cNvSpPr/>
                        <wps:spPr>
                          <a:xfrm>
                            <a:off x="4566920" y="1236726"/>
                            <a:ext cx="107823" cy="124713"/>
                          </a:xfrm>
                          <a:custGeom>
                            <a:avLst/>
                            <a:gdLst/>
                            <a:ahLst/>
                            <a:cxnLst/>
                            <a:rect l="0" t="0" r="0" b="0"/>
                            <a:pathLst>
                              <a:path w="107823" h="124713">
                                <a:moveTo>
                                  <a:pt x="107823" y="75184"/>
                                </a:moveTo>
                                <a:lnTo>
                                  <a:pt x="0" y="0"/>
                                </a:lnTo>
                                <a:lnTo>
                                  <a:pt x="41148" y="124713"/>
                                </a:lnTo>
                                <a:lnTo>
                                  <a:pt x="107823" y="75184"/>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17" name="Shape 106"/>
                        <wps:cNvSpPr/>
                        <wps:spPr>
                          <a:xfrm>
                            <a:off x="2609089" y="1957577"/>
                            <a:ext cx="816229" cy="914909"/>
                          </a:xfrm>
                          <a:custGeom>
                            <a:avLst/>
                            <a:gdLst/>
                            <a:ahLst/>
                            <a:cxnLst/>
                            <a:rect l="0" t="0" r="0" b="0"/>
                            <a:pathLst>
                              <a:path w="816229" h="914909">
                                <a:moveTo>
                                  <a:pt x="816229" y="914909"/>
                                </a:moveTo>
                                <a:lnTo>
                                  <a:pt x="0"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18" name="Shape 107"/>
                        <wps:cNvSpPr/>
                        <wps:spPr>
                          <a:xfrm>
                            <a:off x="2526157" y="1864614"/>
                            <a:ext cx="113919" cy="120650"/>
                          </a:xfrm>
                          <a:custGeom>
                            <a:avLst/>
                            <a:gdLst/>
                            <a:ahLst/>
                            <a:cxnLst/>
                            <a:rect l="0" t="0" r="0" b="0"/>
                            <a:pathLst>
                              <a:path w="113919" h="120650">
                                <a:moveTo>
                                  <a:pt x="113919" y="65277"/>
                                </a:moveTo>
                                <a:lnTo>
                                  <a:pt x="0" y="0"/>
                                </a:lnTo>
                                <a:lnTo>
                                  <a:pt x="51943" y="120650"/>
                                </a:lnTo>
                                <a:lnTo>
                                  <a:pt x="113919" y="65277"/>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19" name="Shape 108"/>
                        <wps:cNvSpPr/>
                        <wps:spPr>
                          <a:xfrm>
                            <a:off x="1476756" y="2736850"/>
                            <a:ext cx="1919860" cy="310642"/>
                          </a:xfrm>
                          <a:custGeom>
                            <a:avLst/>
                            <a:gdLst/>
                            <a:ahLst/>
                            <a:cxnLst/>
                            <a:rect l="0" t="0" r="0" b="0"/>
                            <a:pathLst>
                              <a:path w="1919860" h="310642">
                                <a:moveTo>
                                  <a:pt x="1919860" y="310642"/>
                                </a:moveTo>
                                <a:lnTo>
                                  <a:pt x="0"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0" name="Shape 109"/>
                        <wps:cNvSpPr/>
                        <wps:spPr>
                          <a:xfrm>
                            <a:off x="1353693" y="2695829"/>
                            <a:ext cx="129667" cy="82042"/>
                          </a:xfrm>
                          <a:custGeom>
                            <a:avLst/>
                            <a:gdLst/>
                            <a:ahLst/>
                            <a:cxnLst/>
                            <a:rect l="0" t="0" r="0" b="0"/>
                            <a:pathLst>
                              <a:path w="129667" h="82042">
                                <a:moveTo>
                                  <a:pt x="129667" y="0"/>
                                </a:moveTo>
                                <a:lnTo>
                                  <a:pt x="0" y="21210"/>
                                </a:lnTo>
                                <a:lnTo>
                                  <a:pt x="116332" y="82042"/>
                                </a:lnTo>
                                <a:lnTo>
                                  <a:pt x="129667" y="0"/>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1" name="Shape 110"/>
                        <wps:cNvSpPr/>
                        <wps:spPr>
                          <a:xfrm>
                            <a:off x="1716151" y="3101086"/>
                            <a:ext cx="1680465" cy="144907"/>
                          </a:xfrm>
                          <a:custGeom>
                            <a:avLst/>
                            <a:gdLst/>
                            <a:ahLst/>
                            <a:cxnLst/>
                            <a:rect l="0" t="0" r="0" b="0"/>
                            <a:pathLst>
                              <a:path w="1680465" h="144907">
                                <a:moveTo>
                                  <a:pt x="1680465" y="0"/>
                                </a:moveTo>
                                <a:lnTo>
                                  <a:pt x="0" y="144907"/>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2" name="Shape 111"/>
                        <wps:cNvSpPr/>
                        <wps:spPr>
                          <a:xfrm>
                            <a:off x="1591945" y="3204718"/>
                            <a:ext cx="127762" cy="82677"/>
                          </a:xfrm>
                          <a:custGeom>
                            <a:avLst/>
                            <a:gdLst/>
                            <a:ahLst/>
                            <a:cxnLst/>
                            <a:rect l="0" t="0" r="0" b="0"/>
                            <a:pathLst>
                              <a:path w="127762" h="82677">
                                <a:moveTo>
                                  <a:pt x="120523" y="0"/>
                                </a:moveTo>
                                <a:lnTo>
                                  <a:pt x="0" y="52070"/>
                                </a:lnTo>
                                <a:lnTo>
                                  <a:pt x="127762" y="82677"/>
                                </a:lnTo>
                                <a:lnTo>
                                  <a:pt x="120523" y="0"/>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3" name="Shape 112"/>
                        <wps:cNvSpPr/>
                        <wps:spPr>
                          <a:xfrm>
                            <a:off x="3001265" y="1054608"/>
                            <a:ext cx="543560" cy="1802892"/>
                          </a:xfrm>
                          <a:custGeom>
                            <a:avLst/>
                            <a:gdLst/>
                            <a:ahLst/>
                            <a:cxnLst/>
                            <a:rect l="0" t="0" r="0" b="0"/>
                            <a:pathLst>
                              <a:path w="543560" h="1802892">
                                <a:moveTo>
                                  <a:pt x="543560" y="1802892"/>
                                </a:moveTo>
                                <a:lnTo>
                                  <a:pt x="0"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4" name="Shape 113"/>
                        <wps:cNvSpPr/>
                        <wps:spPr>
                          <a:xfrm>
                            <a:off x="2961386" y="935355"/>
                            <a:ext cx="79629" cy="131318"/>
                          </a:xfrm>
                          <a:custGeom>
                            <a:avLst/>
                            <a:gdLst/>
                            <a:ahLst/>
                            <a:cxnLst/>
                            <a:rect l="0" t="0" r="0" b="0"/>
                            <a:pathLst>
                              <a:path w="79629" h="131318">
                                <a:moveTo>
                                  <a:pt x="79629" y="107315"/>
                                </a:moveTo>
                                <a:lnTo>
                                  <a:pt x="3810" y="0"/>
                                </a:lnTo>
                                <a:lnTo>
                                  <a:pt x="0" y="131318"/>
                                </a:lnTo>
                                <a:lnTo>
                                  <a:pt x="79629" y="107315"/>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5" name="Shape 114"/>
                        <wps:cNvSpPr/>
                        <wps:spPr>
                          <a:xfrm>
                            <a:off x="829437" y="2125980"/>
                            <a:ext cx="141097" cy="274955"/>
                          </a:xfrm>
                          <a:custGeom>
                            <a:avLst/>
                            <a:gdLst/>
                            <a:ahLst/>
                            <a:cxnLst/>
                            <a:rect l="0" t="0" r="0" b="0"/>
                            <a:pathLst>
                              <a:path w="141097" h="274955">
                                <a:moveTo>
                                  <a:pt x="0" y="274955"/>
                                </a:moveTo>
                                <a:lnTo>
                                  <a:pt x="141097"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6" name="Shape 115"/>
                        <wps:cNvSpPr/>
                        <wps:spPr>
                          <a:xfrm>
                            <a:off x="1585214" y="2145792"/>
                            <a:ext cx="1811402" cy="836803"/>
                          </a:xfrm>
                          <a:custGeom>
                            <a:avLst/>
                            <a:gdLst/>
                            <a:ahLst/>
                            <a:cxnLst/>
                            <a:rect l="0" t="0" r="0" b="0"/>
                            <a:pathLst>
                              <a:path w="1811402" h="836803">
                                <a:moveTo>
                                  <a:pt x="1811402" y="836803"/>
                                </a:moveTo>
                                <a:lnTo>
                                  <a:pt x="0"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7" name="Shape 116"/>
                        <wps:cNvSpPr/>
                        <wps:spPr>
                          <a:xfrm>
                            <a:off x="1472184" y="2093595"/>
                            <a:ext cx="130429" cy="89916"/>
                          </a:xfrm>
                          <a:custGeom>
                            <a:avLst/>
                            <a:gdLst/>
                            <a:ahLst/>
                            <a:cxnLst/>
                            <a:rect l="0" t="0" r="0" b="0"/>
                            <a:pathLst>
                              <a:path w="130429" h="89916">
                                <a:moveTo>
                                  <a:pt x="130429" y="14605"/>
                                </a:moveTo>
                                <a:lnTo>
                                  <a:pt x="0" y="0"/>
                                </a:lnTo>
                                <a:lnTo>
                                  <a:pt x="95631" y="89916"/>
                                </a:lnTo>
                                <a:lnTo>
                                  <a:pt x="130429" y="14605"/>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8" name="Shape 117"/>
                        <wps:cNvSpPr/>
                        <wps:spPr>
                          <a:xfrm>
                            <a:off x="5634864" y="4189349"/>
                            <a:ext cx="367157" cy="221234"/>
                          </a:xfrm>
                          <a:custGeom>
                            <a:avLst/>
                            <a:gdLst/>
                            <a:ahLst/>
                            <a:cxnLst/>
                            <a:rect l="0" t="0" r="0" b="0"/>
                            <a:pathLst>
                              <a:path w="367157" h="221234">
                                <a:moveTo>
                                  <a:pt x="0" y="0"/>
                                </a:moveTo>
                                <a:lnTo>
                                  <a:pt x="367157" y="221234"/>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29" name="Shape 118"/>
                        <wps:cNvSpPr/>
                        <wps:spPr>
                          <a:xfrm>
                            <a:off x="5980557" y="4375023"/>
                            <a:ext cx="128143" cy="99822"/>
                          </a:xfrm>
                          <a:custGeom>
                            <a:avLst/>
                            <a:gdLst/>
                            <a:ahLst/>
                            <a:cxnLst/>
                            <a:rect l="0" t="0" r="0" b="0"/>
                            <a:pathLst>
                              <a:path w="128143" h="99822">
                                <a:moveTo>
                                  <a:pt x="0" y="71120"/>
                                </a:moveTo>
                                <a:lnTo>
                                  <a:pt x="128143" y="99822"/>
                                </a:lnTo>
                                <a:lnTo>
                                  <a:pt x="42926" y="0"/>
                                </a:lnTo>
                                <a:lnTo>
                                  <a:pt x="0" y="71120"/>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0" name="Shape 119"/>
                        <wps:cNvSpPr/>
                        <wps:spPr>
                          <a:xfrm>
                            <a:off x="4669155" y="4181729"/>
                            <a:ext cx="277876" cy="140716"/>
                          </a:xfrm>
                          <a:custGeom>
                            <a:avLst/>
                            <a:gdLst/>
                            <a:ahLst/>
                            <a:cxnLst/>
                            <a:rect l="0" t="0" r="0" b="0"/>
                            <a:pathLst>
                              <a:path w="277876" h="140716">
                                <a:moveTo>
                                  <a:pt x="277876" y="0"/>
                                </a:moveTo>
                                <a:lnTo>
                                  <a:pt x="0" y="140716"/>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1" name="Shape 120"/>
                        <wps:cNvSpPr/>
                        <wps:spPr>
                          <a:xfrm>
                            <a:off x="4558030" y="4285488"/>
                            <a:ext cx="129922" cy="93218"/>
                          </a:xfrm>
                          <a:custGeom>
                            <a:avLst/>
                            <a:gdLst/>
                            <a:ahLst/>
                            <a:cxnLst/>
                            <a:rect l="0" t="0" r="0" b="0"/>
                            <a:pathLst>
                              <a:path w="129922" h="93218">
                                <a:moveTo>
                                  <a:pt x="92456" y="0"/>
                                </a:moveTo>
                                <a:lnTo>
                                  <a:pt x="0" y="93218"/>
                                </a:lnTo>
                                <a:lnTo>
                                  <a:pt x="129922" y="74041"/>
                                </a:lnTo>
                                <a:lnTo>
                                  <a:pt x="92456" y="0"/>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2" name="Shape 121"/>
                        <wps:cNvSpPr/>
                        <wps:spPr>
                          <a:xfrm>
                            <a:off x="5322316" y="4211955"/>
                            <a:ext cx="20066" cy="523494"/>
                          </a:xfrm>
                          <a:custGeom>
                            <a:avLst/>
                            <a:gdLst/>
                            <a:ahLst/>
                            <a:cxnLst/>
                            <a:rect l="0" t="0" r="0" b="0"/>
                            <a:pathLst>
                              <a:path w="20066" h="523494">
                                <a:moveTo>
                                  <a:pt x="0" y="0"/>
                                </a:moveTo>
                                <a:lnTo>
                                  <a:pt x="20066" y="523494"/>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3" name="Shape 122"/>
                        <wps:cNvSpPr/>
                        <wps:spPr>
                          <a:xfrm>
                            <a:off x="5300853" y="4733925"/>
                            <a:ext cx="83059" cy="125984"/>
                          </a:xfrm>
                          <a:custGeom>
                            <a:avLst/>
                            <a:gdLst/>
                            <a:ahLst/>
                            <a:cxnLst/>
                            <a:rect l="0" t="0" r="0" b="0"/>
                            <a:pathLst>
                              <a:path w="83059" h="125984">
                                <a:moveTo>
                                  <a:pt x="0" y="3175"/>
                                </a:moveTo>
                                <a:lnTo>
                                  <a:pt x="46355" y="125984"/>
                                </a:lnTo>
                                <a:lnTo>
                                  <a:pt x="83059" y="0"/>
                                </a:lnTo>
                                <a:lnTo>
                                  <a:pt x="0" y="3175"/>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4" name="Shape 123"/>
                        <wps:cNvSpPr/>
                        <wps:spPr>
                          <a:xfrm>
                            <a:off x="3828669" y="3198368"/>
                            <a:ext cx="1024382" cy="550037"/>
                          </a:xfrm>
                          <a:custGeom>
                            <a:avLst/>
                            <a:gdLst/>
                            <a:ahLst/>
                            <a:cxnLst/>
                            <a:rect l="0" t="0" r="0" b="0"/>
                            <a:pathLst>
                              <a:path w="1024382" h="550037">
                                <a:moveTo>
                                  <a:pt x="0" y="0"/>
                                </a:moveTo>
                                <a:lnTo>
                                  <a:pt x="1024382" y="550037"/>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5" name="Shape 124"/>
                        <wps:cNvSpPr/>
                        <wps:spPr>
                          <a:xfrm>
                            <a:off x="4833366" y="3711829"/>
                            <a:ext cx="129413" cy="95504"/>
                          </a:xfrm>
                          <a:custGeom>
                            <a:avLst/>
                            <a:gdLst/>
                            <a:ahLst/>
                            <a:cxnLst/>
                            <a:rect l="0" t="0" r="0" b="0"/>
                            <a:pathLst>
                              <a:path w="129413" h="95504">
                                <a:moveTo>
                                  <a:pt x="0" y="73152"/>
                                </a:moveTo>
                                <a:lnTo>
                                  <a:pt x="129413" y="95504"/>
                                </a:lnTo>
                                <a:lnTo>
                                  <a:pt x="39370" y="0"/>
                                </a:lnTo>
                                <a:lnTo>
                                  <a:pt x="0" y="73152"/>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6" name="Shape 125"/>
                        <wps:cNvSpPr/>
                        <wps:spPr>
                          <a:xfrm>
                            <a:off x="4743196" y="469519"/>
                            <a:ext cx="635000" cy="364998"/>
                          </a:xfrm>
                          <a:custGeom>
                            <a:avLst/>
                            <a:gdLst/>
                            <a:ahLst/>
                            <a:cxnLst/>
                            <a:rect l="0" t="0" r="0" b="0"/>
                            <a:pathLst>
                              <a:path w="635000" h="364998">
                                <a:moveTo>
                                  <a:pt x="0" y="364998"/>
                                </a:moveTo>
                                <a:lnTo>
                                  <a:pt x="635000"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7" name="Shape 126"/>
                        <wps:cNvSpPr/>
                        <wps:spPr>
                          <a:xfrm>
                            <a:off x="5357495" y="407415"/>
                            <a:ext cx="128651" cy="98044"/>
                          </a:xfrm>
                          <a:custGeom>
                            <a:avLst/>
                            <a:gdLst/>
                            <a:ahLst/>
                            <a:cxnLst/>
                            <a:rect l="0" t="0" r="0" b="0"/>
                            <a:pathLst>
                              <a:path w="128651" h="98044">
                                <a:moveTo>
                                  <a:pt x="41275" y="98044"/>
                                </a:moveTo>
                                <a:lnTo>
                                  <a:pt x="128651" y="0"/>
                                </a:lnTo>
                                <a:lnTo>
                                  <a:pt x="0" y="26036"/>
                                </a:lnTo>
                                <a:lnTo>
                                  <a:pt x="41275" y="98044"/>
                                </a:ln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8" name="Shape 128"/>
                        <wps:cNvSpPr/>
                        <wps:spPr>
                          <a:xfrm>
                            <a:off x="7248652" y="983869"/>
                            <a:ext cx="1439925" cy="566674"/>
                          </a:xfrm>
                          <a:custGeom>
                            <a:avLst/>
                            <a:gdLst/>
                            <a:ahLst/>
                            <a:cxnLst/>
                            <a:rect l="0" t="0" r="0" b="0"/>
                            <a:pathLst>
                              <a:path w="1439925" h="566674">
                                <a:moveTo>
                                  <a:pt x="1439925" y="283337"/>
                                </a:moveTo>
                                <a:cubicBezTo>
                                  <a:pt x="1439925" y="126873"/>
                                  <a:pt x="1117600" y="0"/>
                                  <a:pt x="719963" y="0"/>
                                </a:cubicBezTo>
                                <a:cubicBezTo>
                                  <a:pt x="322325" y="0"/>
                                  <a:pt x="0" y="126873"/>
                                  <a:pt x="0" y="283337"/>
                                </a:cubicBezTo>
                                <a:cubicBezTo>
                                  <a:pt x="0" y="439801"/>
                                  <a:pt x="322325" y="566674"/>
                                  <a:pt x="719963" y="566674"/>
                                </a:cubicBezTo>
                                <a:cubicBezTo>
                                  <a:pt x="1117600" y="566674"/>
                                  <a:pt x="1439925" y="439801"/>
                                  <a:pt x="1439925" y="283337"/>
                                </a:cubicBezTo>
                                <a:close/>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39" name="Rectangle 129"/>
                        <wps:cNvSpPr/>
                        <wps:spPr>
                          <a:xfrm>
                            <a:off x="7566279" y="1108837"/>
                            <a:ext cx="275458" cy="206453"/>
                          </a:xfrm>
                          <a:prstGeom prst="rect">
                            <a:avLst/>
                          </a:prstGeom>
                          <a:ln>
                            <a:noFill/>
                          </a:ln>
                        </wps:spPr>
                        <wps:txbx>
                          <w:txbxContent>
                            <w:p w14:paraId="575B186C" w14:textId="77777777" w:rsidR="00770339" w:rsidRPr="004F0229" w:rsidRDefault="00770339">
                              <w:pPr>
                                <w:rPr>
                                  <w:sz w:val="18"/>
                                  <w:szCs w:val="18"/>
                                </w:rPr>
                              </w:pPr>
                              <w:r w:rsidRPr="004F0229">
                                <w:rPr>
                                  <w:rFonts w:ascii="Calibri" w:eastAsia="Calibri" w:hAnsi="Calibri" w:cs="Calibri"/>
                                  <w:sz w:val="18"/>
                                  <w:szCs w:val="18"/>
                                </w:rPr>
                                <w:t>Exc</w:t>
                              </w:r>
                            </w:p>
                          </w:txbxContent>
                        </wps:txbx>
                        <wps:bodyPr horzOverflow="overflow" vert="horz" lIns="0" tIns="0" rIns="0" bIns="0" rtlCol="0">
                          <a:noAutofit/>
                        </wps:bodyPr>
                      </wps:wsp>
                      <wps:wsp>
                        <wps:cNvPr id="240" name="Rectangle 640"/>
                        <wps:cNvSpPr/>
                        <wps:spPr>
                          <a:xfrm>
                            <a:off x="7809103" y="1108837"/>
                            <a:ext cx="45808" cy="206453"/>
                          </a:xfrm>
                          <a:prstGeom prst="rect">
                            <a:avLst/>
                          </a:prstGeom>
                          <a:ln>
                            <a:noFill/>
                          </a:ln>
                        </wps:spPr>
                        <wps:txbx>
                          <w:txbxContent>
                            <w:p w14:paraId="0321683A" w14:textId="77777777" w:rsidR="00770339" w:rsidRPr="004F0229" w:rsidRDefault="00770339">
                              <w:pPr>
                                <w:rPr>
                                  <w:sz w:val="18"/>
                                  <w:szCs w:val="18"/>
                                </w:rPr>
                              </w:pPr>
                              <w:r w:rsidRPr="004F0229">
                                <w:rPr>
                                  <w:rFonts w:ascii="Calibri" w:eastAsia="Calibri" w:hAnsi="Calibri" w:cs="Calibri"/>
                                  <w:sz w:val="18"/>
                                  <w:szCs w:val="18"/>
                                </w:rPr>
                                <w:t xml:space="preserve"> </w:t>
                              </w:r>
                            </w:p>
                          </w:txbxContent>
                        </wps:txbx>
                        <wps:bodyPr horzOverflow="overflow" vert="horz" lIns="0" tIns="0" rIns="0" bIns="0" rtlCol="0">
                          <a:noAutofit/>
                        </wps:bodyPr>
                      </wps:wsp>
                      <wps:wsp>
                        <wps:cNvPr id="241" name="Rectangle 639"/>
                        <wps:cNvSpPr/>
                        <wps:spPr>
                          <a:xfrm>
                            <a:off x="7771003" y="1108837"/>
                            <a:ext cx="54322" cy="206453"/>
                          </a:xfrm>
                          <a:prstGeom prst="rect">
                            <a:avLst/>
                          </a:prstGeom>
                          <a:ln>
                            <a:noFill/>
                          </a:ln>
                        </wps:spPr>
                        <wps:txbx>
                          <w:txbxContent>
                            <w:p w14:paraId="530747F5" w14:textId="77777777" w:rsidR="00770339" w:rsidRPr="004F0229" w:rsidRDefault="00770339">
                              <w:pPr>
                                <w:rPr>
                                  <w:sz w:val="18"/>
                                  <w:szCs w:val="18"/>
                                </w:rPr>
                              </w:pPr>
                              <w:r w:rsidRPr="004F0229">
                                <w:rPr>
                                  <w:rFonts w:ascii="Calibri" w:eastAsia="Calibri" w:hAnsi="Calibri" w:cs="Calibri"/>
                                  <w:sz w:val="18"/>
                                  <w:szCs w:val="18"/>
                                </w:rPr>
                                <w:t>:</w:t>
                              </w:r>
                            </w:p>
                          </w:txbxContent>
                        </wps:txbx>
                        <wps:bodyPr horzOverflow="overflow" vert="horz" lIns="0" tIns="0" rIns="0" bIns="0" rtlCol="0">
                          <a:noAutofit/>
                        </wps:bodyPr>
                      </wps:wsp>
                      <wps:wsp>
                        <wps:cNvPr id="242" name="Rectangle 131"/>
                        <wps:cNvSpPr/>
                        <wps:spPr>
                          <a:xfrm>
                            <a:off x="7846315" y="1108837"/>
                            <a:ext cx="770635" cy="206453"/>
                          </a:xfrm>
                          <a:prstGeom prst="rect">
                            <a:avLst/>
                          </a:prstGeom>
                          <a:ln>
                            <a:noFill/>
                          </a:ln>
                        </wps:spPr>
                        <wps:txbx>
                          <w:txbxContent>
                            <w:p w14:paraId="64A9D15B" w14:textId="77777777" w:rsidR="00770339" w:rsidRPr="004F0229" w:rsidRDefault="00770339">
                              <w:pPr>
                                <w:rPr>
                                  <w:sz w:val="18"/>
                                  <w:szCs w:val="18"/>
                                </w:rPr>
                              </w:pPr>
                              <w:r w:rsidRPr="004F0229">
                                <w:rPr>
                                  <w:rFonts w:ascii="Calibri" w:eastAsia="Calibri" w:hAnsi="Calibri" w:cs="Calibri"/>
                                  <w:sz w:val="18"/>
                                  <w:szCs w:val="18"/>
                                </w:rPr>
                                <w:t xml:space="preserve">Aborting </w:t>
                              </w:r>
                            </w:p>
                          </w:txbxContent>
                        </wps:txbx>
                        <wps:bodyPr horzOverflow="overflow" vert="horz" lIns="0" tIns="0" rIns="0" bIns="0" rtlCol="0">
                          <a:noAutofit/>
                        </wps:bodyPr>
                      </wps:wsp>
                      <wps:wsp>
                        <wps:cNvPr id="243" name="Rectangle 132"/>
                        <wps:cNvSpPr/>
                        <wps:spPr>
                          <a:xfrm>
                            <a:off x="7416673" y="1291351"/>
                            <a:ext cx="1485984" cy="206883"/>
                          </a:xfrm>
                          <a:prstGeom prst="rect">
                            <a:avLst/>
                          </a:prstGeom>
                          <a:ln>
                            <a:noFill/>
                          </a:ln>
                        </wps:spPr>
                        <wps:txbx>
                          <w:txbxContent>
                            <w:p w14:paraId="3F5EAE99" w14:textId="77777777" w:rsidR="00770339" w:rsidRPr="004F0229" w:rsidRDefault="00770339">
                              <w:pPr>
                                <w:rPr>
                                  <w:sz w:val="18"/>
                                  <w:szCs w:val="18"/>
                                </w:rPr>
                              </w:pPr>
                              <w:r w:rsidRPr="004F0229">
                                <w:rPr>
                                  <w:rFonts w:ascii="Calibri" w:eastAsia="Calibri" w:hAnsi="Calibri" w:cs="Calibri"/>
                                  <w:sz w:val="18"/>
                                  <w:szCs w:val="18"/>
                                </w:rPr>
                                <w:t>task configuration</w:t>
                              </w:r>
                            </w:p>
                          </w:txbxContent>
                        </wps:txbx>
                        <wps:bodyPr horzOverflow="overflow" vert="horz" lIns="0" tIns="0" rIns="0" bIns="0" rtlCol="0">
                          <a:noAutofit/>
                        </wps:bodyPr>
                      </wps:wsp>
                      <wps:wsp>
                        <wps:cNvPr id="244" name="Shape 133"/>
                        <wps:cNvSpPr/>
                        <wps:spPr>
                          <a:xfrm>
                            <a:off x="7530592" y="1641983"/>
                            <a:ext cx="173482" cy="245745"/>
                          </a:xfrm>
                          <a:custGeom>
                            <a:avLst/>
                            <a:gdLst/>
                            <a:ahLst/>
                            <a:cxnLst/>
                            <a:rect l="0" t="0" r="0" b="0"/>
                            <a:pathLst>
                              <a:path w="173482" h="245745">
                                <a:moveTo>
                                  <a:pt x="0" y="245745"/>
                                </a:moveTo>
                                <a:lnTo>
                                  <a:pt x="173482" y="0"/>
                                </a:lnTo>
                              </a:path>
                            </a:pathLst>
                          </a:custGeom>
                          <a:ln w="9535" cap="rnd">
                            <a:round/>
                          </a:ln>
                        </wps:spPr>
                        <wps:style>
                          <a:lnRef idx="1">
                            <a:srgbClr val="000000"/>
                          </a:lnRef>
                          <a:fillRef idx="0">
                            <a:srgbClr val="000000">
                              <a:alpha val="0"/>
                            </a:srgbClr>
                          </a:fillRef>
                          <a:effectRef idx="0">
                            <a:scrgbClr r="0" g="0" b="0"/>
                          </a:effectRef>
                          <a:fontRef idx="none"/>
                        </wps:style>
                        <wps:bodyPr/>
                      </wps:wsp>
                      <wps:wsp>
                        <wps:cNvPr id="245" name="Shape 134"/>
                        <wps:cNvSpPr/>
                        <wps:spPr>
                          <a:xfrm>
                            <a:off x="7670166" y="1540256"/>
                            <a:ext cx="105790" cy="125730"/>
                          </a:xfrm>
                          <a:custGeom>
                            <a:avLst/>
                            <a:gdLst/>
                            <a:ahLst/>
                            <a:cxnLst/>
                            <a:rect l="0" t="0" r="0" b="0"/>
                            <a:pathLst>
                              <a:path w="105790" h="125730">
                                <a:moveTo>
                                  <a:pt x="67818" y="125730"/>
                                </a:moveTo>
                                <a:lnTo>
                                  <a:pt x="105790" y="0"/>
                                </a:lnTo>
                                <a:lnTo>
                                  <a:pt x="0" y="77851"/>
                                </a:lnTo>
                                <a:lnTo>
                                  <a:pt x="67818" y="125730"/>
                                </a:lnTo>
                                <a:close/>
                              </a:path>
                            </a:pathLst>
                          </a:custGeom>
                          <a:ln w="9535" cap="rnd">
                            <a:round/>
                          </a:ln>
                        </wps:spPr>
                        <wps:style>
                          <a:lnRef idx="1">
                            <a:srgbClr val="000000"/>
                          </a:lnRef>
                          <a:fillRef idx="0">
                            <a:srgbClr val="000000">
                              <a:alpha val="0"/>
                            </a:srgbClr>
                          </a:fillRef>
                          <a:effectRef idx="0">
                            <a:scrgbClr r="0" g="0" b="0"/>
                          </a:effectRef>
                          <a:fontRef idx="none"/>
                        </wps:style>
                        <wps:bodyPr/>
                      </wps:wsp>
                    </wpg:wgp>
                  </a:graphicData>
                </a:graphic>
              </wp:anchor>
            </w:drawing>
          </mc:Choice>
          <mc:Fallback>
            <w:pict>
              <v:group w14:anchorId="4C113029" id="Group 642" o:spid="_x0000_s1038" style="position:absolute;margin-left:-29.9pt;margin-top:49.1pt;width:517.2pt;height:328.25pt;z-index:251689984" coordsize="86885,529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">
                <v:shape id="Shape 7" o:spid="_x0000_s1039" style="position:absolute;left:32886;top:21600;width:6480;height:14804;visibility:visible;mso-wrap-style:square;v-text-anchor:top" coordsize="648005,14804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" path="m,1480439r648005,l648005,,,,,1480439xe" filled="f" strokeweight=".26486mm">
                  <v:stroke opacity="26214f" endcap="round"/>
                  <v:path arrowok="t" textboxrect="0,0,648005,1480439"/>
                </v:shape>
                <v:shape id="Shape 709" o:spid="_x0000_s1040" style="position:absolute;left:32481;top:22005;width:7290;height:3240;visibility:visible;mso-wrap-style:square;v-text-anchor:top" coordsize="729005,3240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" path="m,l729005,r,324003l,324003,,e" stroked="f" strokeweight="0">
                  <v:stroke endcap="round"/>
                  <v:path arrowok="t" textboxrect="0,0,729005,324003"/>
                </v:shape>
                <v:shape id="Shape 9" o:spid="_x0000_s1041" style="position:absolute;left:32481;top:22005;width:7290;height:3240;visibility:visible;mso-wrap-style:square;v-text-anchor:top" coordsize="729005,3240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" path="m,324003r729005,l729005,,,,,324003xe" filled="f" strokeweight=".26486mm">
                  <v:stroke endcap="round"/>
                  <v:path arrowok="t" textboxrect="0,0,729005,324003"/>
                </v:shape>
                <v:shape id="Shape 10" o:spid="_x0000_s1042" style="position:absolute;left:36342;top:23362;width:340;height:729;visibility:visible;mso-wrap-style:square;v-text-anchor:top" coordsize="34049,729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" path="m34049,r,9431l25781,11084v-2540,1143,-4572,2667,-6350,4445c17780,17434,16383,19721,15494,22133v-889,2540,-1397,5207,-1524,7874l34049,30007r,9017l13970,39024v,3683,381,7112,1270,10033c16002,52105,17399,54646,19304,56677v1905,2159,4445,3810,7493,4953l34049,62771r,10146l20828,71028c16256,69504,12446,67218,9398,64171,6223,61122,3937,57312,2286,52740,762,48168,,42961,,36865,,31150,762,25943,2413,21371,4064,16799,6350,12862,9525,9687,12573,6512,16256,3972,20701,2321l34049,xe" fillcolor="black" stroked="f" strokeweight="0">
                  <v:stroke endcap="round"/>
                  <v:path arrowok="t" textboxrect="0,0,34049,72917"/>
                </v:shape>
                <v:shape id="Shape 11" o:spid="_x0000_s1043" style="position:absolute;left:35665;top:23360;width:521;height:735;visibility:visible;mso-wrap-style:square;v-text-anchor:top" coordsize="52070,735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" path="m28575,v2032,,3937,126,5969,381c36450,635,38227,1015,39878,1524v1524,381,2922,889,4064,1397c44958,3428,45848,3937,46482,4318v508,381,890,762,1143,1016c47752,5714,47879,5969,48006,6350v127,381,127,889,255,1397c48261,8255,48387,9017,48387,9778v,890,-126,1524,-126,2160c48133,12573,48006,13081,47879,13462v-254,381,-507,762,-762,889c46863,14477,46610,14605,46228,14605v-508,,-1142,-254,-2159,-762c43180,13208,42037,12700,40513,12064v-1524,-634,-3175,-1269,-5207,-1777c33275,9778,30988,9525,28449,9525v-2287,,-4319,126,-6097,635c20701,10668,19177,11302,18162,12192v-1144,889,-2033,1905,-2540,3047c14987,16510,14732,17780,14732,19176v,1906,508,3557,1651,4826c17400,25273,18924,26543,20575,27432v1777,1016,3810,1905,5968,2667c28829,30988,31115,31750,33401,32639v2286,762,4573,1778,6859,2794c42545,36449,44577,37719,46355,39243v1651,1524,3048,3302,4192,5333c51562,46736,52070,49149,52070,52070v,3429,-634,6477,-2032,9144c48641,63881,46610,66167,44069,67945v-2540,1905,-5588,3302,-9144,4191c31369,73025,27432,73533,23241,73533v-2666,,-5079,-127,-7492,-508c13336,72644,11176,72136,9399,71627,7493,70993,5842,70358,4573,69850,3302,69214,2287,68580,1651,68072,1143,67564,636,66928,381,66039,127,65151,,63881,,62357v,-889,,-1651,127,-2413c254,59309,381,58801,508,58420v254,-381,381,-635,762,-889c1525,57403,1905,57276,2287,57276v635,,1524,382,2666,1017c6097,59055,7493,59689,9272,60578v1778,762,3809,1524,6095,2160c17780,63373,20448,63753,23495,63753v2286,,4318,-253,6223,-761c31497,62611,33148,61976,34544,61087v1397,-889,2413,-2032,3175,-3302c38354,56388,38736,54864,38736,52959v,-1778,-509,-3429,-1524,-4699c36068,46989,34672,45847,33020,44831,31242,43814,29211,42926,27051,42164v-2159,-763,-4445,-1525,-6731,-2413c18035,38862,15749,37973,13589,36957,11303,35814,9399,34544,7620,33020,5842,31496,4445,29590,3429,27432,2287,25400,1778,22733,1778,19812v,-2667,509,-5080,1651,-7493c4573,9906,6224,7747,8510,5969,10795,4190,13589,2667,16891,1524,20193,508,24130,,28575,xe" fillcolor="black" stroked="f" strokeweight="0">
                  <v:stroke endcap="round"/>
                  <v:path arrowok="t" textboxrect="0,0,52070,73533"/>
                </v:shape>
                <v:shape id="Shape 12" o:spid="_x0000_s1044" style="position:absolute;left:34690;top:23114;width:798;height:981;visibility:visible;mso-wrap-style:square;v-text-anchor:top" coordsize="79884,98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" path="m7112,v1270,,2413,127,3302,253c11303,381,12065,508,12573,635v508,254,889,380,1143,762c13970,1651,13970,2032,13970,2413r,58165c13970,65024,14605,68961,15875,72263v1143,3301,2922,6096,5207,8382c23241,82803,26036,84455,29211,85598v3175,1142,6730,1651,10794,1651c44069,87249,47752,86740,50927,85598v3175,-1143,5842,-2667,8128,-4953c61214,78486,62865,75819,64136,72644v1142,-3302,1650,-7112,1650,-11430l65786,2413v,-381,127,-762,381,-1016c66422,1015,66802,889,67311,635v507,-127,1269,-254,2158,-382c70359,127,71501,,72898,v1270,,2413,127,3302,253c77089,381,77851,508,78360,635v507,254,888,380,1142,762c79756,1651,79884,2032,79884,2413r,58801c79884,67056,78867,72263,76962,76835v-1777,4572,-4572,8509,-8001,11684c65405,91694,61214,94107,56135,95758v-4954,1651,-10669,2413,-17019,2413c33274,98171,27940,97409,23114,95885,18288,94361,14224,92075,10795,89027,7366,86106,4699,82296,2794,77851,1016,73278,,68072,,62102l,2413c,2032,127,1651,381,1397,636,1015,1016,889,1524,635,2032,508,2794,381,3683,253,4445,127,5588,,7112,xe" fillcolor="black" stroked="f" strokeweight="0">
                  <v:stroke endcap="round"/>
                  <v:path arrowok="t" textboxrect="0,0,79884,98171"/>
                </v:shape>
                <v:shape id="Shape 13" o:spid="_x0000_s1045" style="position:absolute;left:36682;top:23945;width:306;height:150;visibility:visible;mso-wrap-style:square;v-text-anchor:top" coordsize="30594,149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" path="m28308,v381,,762,,1016,254c29705,381,29959,635,30086,1016v127,381,254,762,381,1397c30467,3048,30594,3810,30594,4699v,635,,1270,-127,1651c30467,6858,30340,7239,30340,7620v-127,381,-254,762,-508,1016c29705,9017,29451,9271,29070,9525v-254,254,-1143,762,-2540,1397c25006,11430,23101,12065,20688,12700v-2286,635,-4953,1143,-8128,1651c9512,14732,6210,14986,2781,14986l,14589,,4443r4051,637c7480,5080,10655,4826,13322,4191v2794,-508,5207,-1016,7112,-1651c22466,1905,24117,1270,25387,762,26657,254,27673,,28308,xe" fillcolor="black" stroked="f" strokeweight="0">
                  <v:stroke endcap="round"/>
                  <v:path arrowok="t" textboxrect="0,0,30594,14986"/>
                </v:shape>
                <v:shape id="Shape 14" o:spid="_x0000_s1046" style="position:absolute;left:37247;top:23360;width:431;height:725;visibility:visible;mso-wrap-style:square;v-text-anchor:top" coordsize="43053,725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" path="m32385,v635,,1524,,2413,c35687,126,36576,253,37592,508v1016,127,1905,381,2667,635c41021,1397,41656,1651,41910,1905v381,254,635,508,635,634c42672,2794,42799,3048,42926,3428v,382,127,890,127,1524c43053,5588,43053,6603,43053,7747v,1016,,1904,,2667c42926,11176,42799,11811,42672,12192v-127,381,-381,761,-635,1016c41783,13335,41529,13462,41021,13462v-381,,-889,-127,-1524,-254c38862,12953,38100,12700,37338,12446v-762,-127,-1651,-382,-2667,-635c33655,11684,32639,11557,31496,11557v-1397,,-2794,254,-4064,762c26162,12826,24765,13589,23368,14732v-1524,1143,-3048,2667,-4572,4571c17145,21209,15494,23495,13589,26162r,44069c13589,70612,13462,70993,13208,71247v-254,254,-508,508,-1016,762c11684,72136,10922,72389,10160,72389v-889,128,-2032,128,-3429,128c5461,72517,4318,72517,3429,72389v-889,,-1524,-253,-2032,-380c889,71755,508,71501,381,71247,127,70993,,70612,,70231l,3301c,2921,127,2539,254,2286,381,2032,762,1777,1270,1524v508,-254,1143,-381,1905,-381c3937,1015,4953,1015,6223,1015v1143,,2159,,2921,128c9906,1143,10541,1270,11049,1524v381,253,762,508,889,762c12192,2539,12192,2921,12192,3301r,9780c14224,10414,16129,8127,17907,6476,19685,4826,21336,3428,22987,2539,24511,1524,26162,889,27686,508,29210,126,30734,,32385,xe" fillcolor="black" stroked="f" strokeweight="0">
                  <v:stroke endcap="round"/>
                  <v:path arrowok="t" textboxrect="0,0,43053,72517"/>
                </v:shape>
                <v:shape id="Shape 15" o:spid="_x0000_s1047" style="position:absolute;left:36682;top:23360;width:337;height:392;visibility:visible;mso-wrap-style:square;v-text-anchor:top" coordsize="33642,392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" path="m1257,c7099,,11925,762,15989,2539v4064,1651,7493,3937,10033,6732c28689,12192,30594,15494,31864,19303v1143,3937,1778,8002,1778,12320l33642,33909v,1905,-508,3302,-1524,4064c30975,38862,29832,39243,28435,39243l,39243,,30226r20053,c20307,23749,18656,18669,15354,15113,12052,11430,7099,9525,622,9525l,9649,,219,1257,xe" fillcolor="black" stroked="f" strokeweight="0">
                  <v:stroke endcap="round"/>
                  <v:path arrowok="t" textboxrect="0,0,33642,39243"/>
                </v:shape>
                <v:shape id="Shape 16" o:spid="_x0000_s1048" style="position:absolute;left:33966;top:28575;width:4320;height:6750;visibility:visible;mso-wrap-style:square;v-text-anchor:top" coordsize="432053,6750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" path="m43180,l388747,r43306,44958l432053,405002r-86486,l345567,675005r-129541,l86360,675005r,-270003l,405002,,44958,43180,xe" stroked="f" strokeweight="0">
                  <v:stroke endcap="round"/>
                  <v:path arrowok="t" textboxrect="0,0,432053,675005"/>
                </v:shape>
                <v:shape id="Shape 17" o:spid="_x0000_s1049" style="position:absolute;left:35225;top:26324;width:1800;height:1800;visibility:visible;mso-wrap-style:square;v-text-anchor:top" coordsize="179959,1799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" path="m90043,v49657,,89916,40259,89916,90043c179959,139700,139700,179959,90043,179959,40259,179959,,139700,,90043,,40259,40259,,90043,xe" stroked="f" strokeweight="0">
                  <v:stroke endcap="round"/>
                  <v:path arrowok="t" textboxrect="0,0,179959,179959"/>
                </v:shape>
                <v:shape id="Shape 18" o:spid="_x0000_s1050" style="position:absolute;left:33966;top:28575;width:4320;height:6750;visibility:visible;mso-wrap-style:square;v-text-anchor:top" coordsize="432053,6750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" path="m86360,675005r,-450088l86360,405002,,405002,,44958,43180,,388747,r43306,44958l432053,405002r-86486,l345567,224917r,450088l216026,675005r,-360045l216026,675005r-129666,xe" filled="f" strokeweight=".26486mm">
                  <v:stroke endcap="round"/>
                  <v:path arrowok="t" textboxrect="0,0,432053,675005"/>
                </v:shape>
                <v:shape id="Shape 19" o:spid="_x0000_s1051" style="position:absolute;left:35225;top:26324;width:1800;height:1800;visibility:visible;mso-wrap-style:square;v-text-anchor:top" coordsize="179959,1799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" path="m179959,90043c179959,40259,139700,,90043,,40259,,,40259,,90043v,49657,40259,89916,90043,89916c139700,179959,179959,139700,179959,90043xe" filled="f" strokeweight=".26486mm">
                  <v:stroke endcap="round"/>
                  <v:path arrowok="t" textboxrect="0,0,179959,179959"/>
                </v:shape>
                <v:shape id="Shape 21" o:spid="_x0000_s1052" style="position:absolute;left:43686;top:17212;width:14400;height:4320;visibility:visible;mso-wrap-style:square;v-text-anchor:top" coordsize="1439926,432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" path="m1439926,216027c1439926,96774,1117600,,719963,,322326,,,96774,,216027,,335280,322326,432054,719963,432054v397637,,719963,-96774,719963,-216027xe" filled="f" strokeweight=".26486mm">
                  <v:stroke endcap="round"/>
                  <v:path arrowok="t" textboxrect="0,0,1439926,432054"/>
                </v:shape>
                <v:rect id="Rectangle 22" o:spid="_x0000_s1053" style="position:absolute;left:46247;top:18705;width:12436;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" filled="f" stroked="f">
                  <v:textbox inset="0,0,0,0">
                    <w:txbxContent>
                      <w:p w14:paraId="35F7204E" w14:textId="77777777" w:rsidR="00770339" w:rsidRPr="004F0229" w:rsidRDefault="00770339">
                        <w:pPr>
                          <w:rPr>
                            <w:sz w:val="18"/>
                            <w:szCs w:val="18"/>
                          </w:rPr>
                        </w:pPr>
                        <w:r w:rsidRPr="004F0229">
                          <w:rPr>
                            <w:rFonts w:ascii="Calibri" w:eastAsia="Calibri" w:hAnsi="Calibri" w:cs="Calibri"/>
                            <w:sz w:val="18"/>
                            <w:szCs w:val="18"/>
                          </w:rPr>
                          <w:t>Creating a Task</w:t>
                        </w:r>
                      </w:p>
                    </w:txbxContent>
                  </v:textbox>
                </v:rect>
                <v:shape id="Shape 24" o:spid="_x0000_s1054" style="position:absolute;left:13535;top:40365;width:17065;height:5668;visibility:visible;mso-wrap-style:square;v-text-anchor:top" coordsize="1706499,5668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" path="m1706499,283337c1706499,126873,1324483,,853186,,382016,,,126873,,283337,,439928,382016,566801,853186,566801v471297,,853313,-126873,853313,-283464xe" filled="f" strokeweight=".26486mm">
                  <v:stroke endcap="round"/>
                  <v:path arrowok="t" textboxrect="0,0,1706499,566801"/>
                </v:shape>
                <v:rect id="Rectangle 25" o:spid="_x0000_s1055" style="position:absolute;left:16887;top:41640;width:14369;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" filled="f" stroked="f">
                  <v:textbox inset="0,0,0,0">
                    <w:txbxContent>
                      <w:p w14:paraId="45843BAA" w14:textId="77777777" w:rsidR="00770339" w:rsidRPr="004F0229" w:rsidRDefault="00770339">
                        <w:pPr>
                          <w:rPr>
                            <w:sz w:val="18"/>
                            <w:szCs w:val="18"/>
                          </w:rPr>
                        </w:pPr>
                        <w:r w:rsidRPr="004F0229">
                          <w:rPr>
                            <w:rFonts w:ascii="Calibri" w:eastAsia="Calibri" w:hAnsi="Calibri" w:cs="Calibri"/>
                            <w:sz w:val="18"/>
                            <w:szCs w:val="18"/>
                          </w:rPr>
                          <w:t xml:space="preserve">Filter list of tasks </w:t>
                        </w:r>
                      </w:p>
                    </w:txbxContent>
                  </v:textbox>
                </v:rect>
                <v:rect id="Rectangle 26" o:spid="_x0000_s1056" style="position:absolute;left:15708;top:43467;width:16983;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" filled="f" stroked="f">
                  <v:textbox inset="0,0,0,0">
                    <w:txbxContent>
                      <w:p w14:paraId="5F565530" w14:textId="77777777" w:rsidR="00770339" w:rsidRPr="004F0229" w:rsidRDefault="00770339">
                        <w:pPr>
                          <w:rPr>
                            <w:sz w:val="18"/>
                            <w:szCs w:val="18"/>
                          </w:rPr>
                        </w:pPr>
                        <w:r w:rsidRPr="004F0229">
                          <w:rPr>
                            <w:rFonts w:ascii="Calibri" w:eastAsia="Calibri" w:hAnsi="Calibri" w:cs="Calibri"/>
                            <w:sz w:val="18"/>
                            <w:szCs w:val="18"/>
                          </w:rPr>
                          <w:t>to a certain category</w:t>
                        </w:r>
                      </w:p>
                    </w:txbxContent>
                  </v:textbox>
                </v:rect>
                <v:shape id="Shape 28" o:spid="_x0000_s1057" style="position:absolute;left:53568;top:24232;width:14399;height:4320;visibility:visible;mso-wrap-style:square;v-text-anchor:top" coordsize="1439926,4319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" path="m1439926,216027c1439926,96647,1117600,,719963,,322326,,,96647,,216027,,335280,322326,431927,719963,431927v397637,,719963,-96647,719963,-215900xe" filled="f" strokeweight=".26486mm">
                  <v:stroke endcap="round"/>
                  <v:path arrowok="t" textboxrect="0,0,1439926,431927"/>
                </v:shape>
                <v:rect id="Rectangle 29" o:spid="_x0000_s1058" style="position:absolute;left:56498;top:25731;width:11553;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" filled="f" stroked="f">
                  <v:textbox inset="0,0,0,0">
                    <w:txbxContent>
                      <w:p w14:paraId="6EAAA488" w14:textId="77777777" w:rsidR="00770339" w:rsidRPr="004F0229" w:rsidRDefault="00770339">
                        <w:pPr>
                          <w:rPr>
                            <w:sz w:val="18"/>
                            <w:szCs w:val="18"/>
                          </w:rPr>
                        </w:pPr>
                        <w:r w:rsidRPr="004F0229">
                          <w:rPr>
                            <w:rFonts w:ascii="Calibri" w:eastAsia="Calibri" w:hAnsi="Calibri" w:cs="Calibri"/>
                            <w:sz w:val="18"/>
                            <w:szCs w:val="18"/>
                          </w:rPr>
                          <w:t>Check off task</w:t>
                        </w:r>
                      </w:p>
                    </w:txbxContent>
                  </v:textbox>
                </v:rect>
                <v:shape id="Shape 31" o:spid="_x0000_s1059" style="position:absolute;left:54000;top:9838;width:14399;height:4674;visibility:visible;mso-wrap-style:square;v-text-anchor:top" coordsize="1439925,467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" path="m1439925,233680c1439925,104648,1117600,,719962,,322325,,,104648,,233680,,362712,322325,467360,719962,467360v397638,,719963,-104648,719963,-233680xe" filled="f" strokeweight=".26486mm">
                  <v:stroke endcap="round"/>
                  <v:path arrowok="t" textboxrect="0,0,1439925,467360"/>
                </v:shape>
                <v:rect id="Rectangle 32" o:spid="_x0000_s1060" style="position:absolute;left:57165;top:10586;width:2756;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" filled="f" stroked="f">
                  <v:textbox inset="0,0,0,0">
                    <w:txbxContent>
                      <w:p w14:paraId="2163A557" w14:textId="77777777" w:rsidR="00770339" w:rsidRPr="004F0229" w:rsidRDefault="00770339">
                        <w:pPr>
                          <w:rPr>
                            <w:sz w:val="18"/>
                            <w:szCs w:val="18"/>
                          </w:rPr>
                        </w:pPr>
                        <w:r w:rsidRPr="004F0229">
                          <w:rPr>
                            <w:rFonts w:ascii="Calibri" w:eastAsia="Calibri" w:hAnsi="Calibri" w:cs="Calibri"/>
                            <w:sz w:val="18"/>
                            <w:szCs w:val="18"/>
                          </w:rPr>
                          <w:t>Exc</w:t>
                        </w:r>
                      </w:p>
                    </w:txbxContent>
                  </v:textbox>
                </v:rect>
                <v:rect id="Rectangle 637" o:spid="_x0000_s1061" style="position:absolute;left:59213;top:10586;width:545;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" filled="f" stroked="f">
                  <v:textbox inset="0,0,0,0">
                    <w:txbxContent>
                      <w:p w14:paraId="2C2B6345" w14:textId="77777777" w:rsidR="00770339" w:rsidRPr="004F0229" w:rsidRDefault="00770339">
                        <w:pPr>
                          <w:rPr>
                            <w:sz w:val="18"/>
                            <w:szCs w:val="18"/>
                          </w:rPr>
                        </w:pPr>
                        <w:r w:rsidRPr="004F0229">
                          <w:rPr>
                            <w:rFonts w:ascii="Calibri" w:eastAsia="Calibri" w:hAnsi="Calibri" w:cs="Calibri"/>
                            <w:sz w:val="18"/>
                            <w:szCs w:val="18"/>
                          </w:rPr>
                          <w:t>:</w:t>
                        </w:r>
                      </w:p>
                    </w:txbxContent>
                  </v:textbox>
                </v:rect>
                <v:rect id="Rectangle 638" o:spid="_x0000_s1062" style="position:absolute;left:59594;top:10586;width:459;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" filled="f" stroked="f">
                  <v:textbox inset="0,0,0,0">
                    <w:txbxContent>
                      <w:p w14:paraId="7753DBE8" w14:textId="77777777" w:rsidR="00770339" w:rsidRPr="004F0229" w:rsidRDefault="00770339">
                        <w:pPr>
                          <w:rPr>
                            <w:sz w:val="18"/>
                            <w:szCs w:val="18"/>
                          </w:rPr>
                        </w:pPr>
                        <w:r w:rsidRPr="004F0229">
                          <w:rPr>
                            <w:rFonts w:ascii="Calibri" w:eastAsia="Calibri" w:hAnsi="Calibri" w:cs="Calibri"/>
                            <w:sz w:val="18"/>
                            <w:szCs w:val="18"/>
                          </w:rPr>
                          <w:t xml:space="preserve"> </w:t>
                        </w:r>
                      </w:p>
                    </w:txbxContent>
                  </v:textbox>
                </v:rect>
                <v:rect id="Rectangle 34" o:spid="_x0000_s1063" style="position:absolute;left:59965;top:10586;width:7678;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" filled="f" stroked="f">
                  <v:textbox inset="0,0,0,0">
                    <w:txbxContent>
                      <w:p w14:paraId="0FEF7B0B" w14:textId="77777777" w:rsidR="00770339" w:rsidRPr="004F0229" w:rsidRDefault="00770339">
                        <w:pPr>
                          <w:rPr>
                            <w:sz w:val="18"/>
                            <w:szCs w:val="18"/>
                          </w:rPr>
                        </w:pPr>
                        <w:r w:rsidRPr="004F0229">
                          <w:rPr>
                            <w:rFonts w:ascii="Calibri" w:eastAsia="Calibri" w:hAnsi="Calibri" w:cs="Calibri"/>
                            <w:sz w:val="18"/>
                            <w:szCs w:val="18"/>
                          </w:rPr>
                          <w:t xml:space="preserve">Aborting </w:t>
                        </w:r>
                      </w:p>
                    </w:txbxContent>
                  </v:textbox>
                </v:rect>
                <v:rect id="Rectangle 35" o:spid="_x0000_s1064" style="position:absolute;left:56335;top:12421;width:13123;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" filled="f" stroked="f">
                  <v:textbox inset="0,0,0,0">
                    <w:txbxContent>
                      <w:p w14:paraId="26AF7824" w14:textId="77777777" w:rsidR="00770339" w:rsidRPr="004F0229" w:rsidRDefault="00770339">
                        <w:pPr>
                          <w:rPr>
                            <w:sz w:val="18"/>
                            <w:szCs w:val="18"/>
                          </w:rPr>
                        </w:pPr>
                        <w:r w:rsidRPr="004F0229">
                          <w:rPr>
                            <w:rFonts w:ascii="Calibri" w:eastAsia="Calibri" w:hAnsi="Calibri" w:cs="Calibri"/>
                            <w:sz w:val="18"/>
                            <w:szCs w:val="18"/>
                          </w:rPr>
                          <w:t>creation of Task</w:t>
                        </w:r>
                      </w:p>
                    </w:txbxContent>
                  </v:textbox>
                </v:rect>
                <v:shape id="Shape 37" o:spid="_x0000_s1065" style="position:absolute;left:64063;top:18851;width:19472;height:4321;visibility:visible;mso-wrap-style:square;v-text-anchor:top" coordsize="1947164,4320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" path="m1947164,216026c1947164,96647,1511300,,973582,,435864,,,96647,,216026,,335280,435864,432053,973582,432053v537718,,973582,-96773,973582,-216027xe" filled="f" strokeweight=".26486mm">
                  <v:stroke endcap="round"/>
                  <v:path arrowok="t" textboxrect="0,0,1947164,432053"/>
                </v:shape>
                <v:rect id="Rectangle 38" o:spid="_x0000_s1066" style="position:absolute;left:64810;top:20349;width:11306;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" filled="f" stroked="f">
                  <v:textbox inset="0,0,0,0">
                    <w:txbxContent>
                      <w:p w14:paraId="14264350" w14:textId="77777777" w:rsidR="00770339" w:rsidRPr="004F0229" w:rsidRDefault="00770339">
                        <w:pPr>
                          <w:rPr>
                            <w:sz w:val="18"/>
                            <w:szCs w:val="18"/>
                          </w:rPr>
                        </w:pPr>
                        <w:r w:rsidRPr="004F0229">
                          <w:rPr>
                            <w:rFonts w:ascii="Calibri" w:eastAsia="Calibri" w:hAnsi="Calibri" w:cs="Calibri"/>
                            <w:sz w:val="18"/>
                            <w:szCs w:val="18"/>
                          </w:rPr>
                          <w:t>Update a task</w:t>
                        </w:r>
                      </w:p>
                    </w:txbxContent>
                  </v:textbox>
                </v:rect>
                <v:rect id="Rectangle 39" o:spid="_x0000_s1067" style="position:absolute;left:73345;top:20349;width:447;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" filled="f" stroked="f">
                  <v:textbox inset="0,0,0,0">
                    <w:txbxContent>
                      <w:p w14:paraId="2C0007B4" w14:textId="77777777" w:rsidR="00770339" w:rsidRPr="004F0229" w:rsidRDefault="00770339">
                        <w:pPr>
                          <w:rPr>
                            <w:sz w:val="18"/>
                            <w:szCs w:val="18"/>
                          </w:rPr>
                        </w:pPr>
                        <w:r w:rsidRPr="004F0229">
                          <w:rPr>
                            <w:rFonts w:ascii="Calibri" w:eastAsia="Calibri" w:hAnsi="Calibri" w:cs="Calibri"/>
                            <w:sz w:val="18"/>
                            <w:szCs w:val="18"/>
                          </w:rPr>
                          <w:t>'</w:t>
                        </w:r>
                      </w:p>
                    </w:txbxContent>
                  </v:textbox>
                </v:rect>
                <v:rect id="Rectangle 40" o:spid="_x0000_s1068" style="position:absolute;left:73681;top:20349;width:12318;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" filled="f" stroked="f">
                  <v:textbox inset="0,0,0,0">
                    <w:txbxContent>
                      <w:p w14:paraId="28ABB62A" w14:textId="77777777" w:rsidR="00770339" w:rsidRPr="004F0229" w:rsidRDefault="00770339">
                        <w:pPr>
                          <w:rPr>
                            <w:sz w:val="18"/>
                            <w:szCs w:val="18"/>
                          </w:rPr>
                        </w:pPr>
                        <w:r w:rsidRPr="004F0229">
                          <w:rPr>
                            <w:rFonts w:ascii="Calibri" w:eastAsia="Calibri" w:hAnsi="Calibri" w:cs="Calibri"/>
                            <w:sz w:val="18"/>
                            <w:szCs w:val="18"/>
                          </w:rPr>
                          <w:t>s configuration</w:t>
                        </w:r>
                      </w:p>
                    </w:txbxContent>
                  </v:textbox>
                </v:rect>
                <v:shape id="Shape 42" o:spid="_x0000_s1069" style="position:absolute;left:66150;top:29613;width:19472;height:5755;visibility:visible;mso-wrap-style:square;v-text-anchor:top" coordsize="1947164,5754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" path="m1947164,287655c1947164,128778,1511300,,973582,,435864,,,128778,,287655,,446659,435864,575437,973582,575437v537718,,973582,-128778,973582,-287782xe" filled="f" strokeweight=".26486mm">
                  <v:stroke endcap="round"/>
                  <v:path arrowok="t" textboxrect="0,0,1947164,575437"/>
                </v:shape>
                <v:rect id="Rectangle 43" o:spid="_x0000_s1070" style="position:absolute;left:70674;top:30919;width:6075;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" filled="f" stroked="f">
                  <v:textbox inset="0,0,0,0">
                    <w:txbxContent>
                      <w:p w14:paraId="436B8D84" w14:textId="77777777" w:rsidR="00770339" w:rsidRPr="004F0229" w:rsidRDefault="00770339">
                        <w:pPr>
                          <w:rPr>
                            <w:sz w:val="18"/>
                            <w:szCs w:val="18"/>
                          </w:rPr>
                        </w:pPr>
                        <w:r w:rsidRPr="004F0229">
                          <w:rPr>
                            <w:rFonts w:ascii="Calibri" w:eastAsia="Calibri" w:hAnsi="Calibri" w:cs="Calibri"/>
                            <w:sz w:val="18"/>
                            <w:szCs w:val="18"/>
                          </w:rPr>
                          <w:t>Update</w:t>
                        </w:r>
                      </w:p>
                    </w:txbxContent>
                  </v:textbox>
                </v:rect>
                <v:rect id="Rectangle 44" o:spid="_x0000_s1071" style="position:absolute;left:75256;top:30919;width:784;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" filled="f" stroked="f">
                  <v:textbox inset="0,0,0,0">
                    <w:txbxContent>
                      <w:p w14:paraId="598197E1" w14:textId="77777777" w:rsidR="00770339" w:rsidRPr="004F0229" w:rsidRDefault="00770339">
                        <w:pPr>
                          <w:rPr>
                            <w:sz w:val="18"/>
                            <w:szCs w:val="18"/>
                          </w:rPr>
                        </w:pPr>
                        <w:r w:rsidRPr="004F0229">
                          <w:rPr>
                            <w:rFonts w:ascii="Calibri" w:eastAsia="Calibri" w:hAnsi="Calibri" w:cs="Calibri"/>
                            <w:sz w:val="18"/>
                            <w:szCs w:val="18"/>
                          </w:rPr>
                          <w:t>/</w:t>
                        </w:r>
                      </w:p>
                    </w:txbxContent>
                  </v:textbox>
                </v:rect>
                <v:rect id="Rectangle 45" o:spid="_x0000_s1072" style="position:absolute;left:75843;top:30919;width:7143;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" filled="f" stroked="f">
                  <v:textbox inset="0,0,0,0">
                    <w:txbxContent>
                      <w:p w14:paraId="03521E79" w14:textId="77777777" w:rsidR="00770339" w:rsidRPr="004F0229" w:rsidRDefault="00770339">
                        <w:pPr>
                          <w:rPr>
                            <w:sz w:val="18"/>
                            <w:szCs w:val="18"/>
                          </w:rPr>
                        </w:pPr>
                        <w:r w:rsidRPr="004F0229">
                          <w:rPr>
                            <w:rFonts w:ascii="Calibri" w:eastAsia="Calibri" w:hAnsi="Calibri" w:cs="Calibri"/>
                            <w:sz w:val="18"/>
                            <w:szCs w:val="18"/>
                          </w:rPr>
                          <w:t>Clean up</w:t>
                        </w:r>
                      </w:p>
                    </w:txbxContent>
                  </v:textbox>
                </v:rect>
                <v:rect id="Rectangle 46" o:spid="_x0000_s1073" style="position:absolute;left:68141;top:32753;width:20788;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" filled="f" stroked="f">
                  <v:textbox inset="0,0,0,0">
                    <w:txbxContent>
                      <w:p w14:paraId="262127EA" w14:textId="77777777" w:rsidR="00770339" w:rsidRPr="004F0229" w:rsidRDefault="00770339">
                        <w:pPr>
                          <w:rPr>
                            <w:sz w:val="18"/>
                            <w:szCs w:val="18"/>
                          </w:rPr>
                        </w:pPr>
                        <w:r w:rsidRPr="004F0229">
                          <w:rPr>
                            <w:rFonts w:ascii="Calibri" w:eastAsia="Calibri" w:hAnsi="Calibri" w:cs="Calibri"/>
                            <w:sz w:val="18"/>
                            <w:szCs w:val="18"/>
                          </w:rPr>
                          <w:t>list from completed tasks</w:t>
                        </w:r>
                      </w:p>
                    </w:txbxContent>
                  </v:textbox>
                </v:rect>
                <v:shape id="Shape 47" o:spid="_x0000_s1074" style="position:absolute;left:38286;top:22151;width:9018;height:6998;visibility:visible;mso-wrap-style:square;v-text-anchor:top" coordsize="901827,6997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" path="m,699770l901827,e" filled="f" strokeweight=".26486mm">
                  <v:stroke endcap="round"/>
                  <v:path arrowok="t" textboxrect="0,0,901827,699770"/>
                </v:shape>
                <v:shape id="Shape 48" o:spid="_x0000_s1075" style="position:absolute;left:47050;top:21386;width:1239;height:1093;visibility:visible;mso-wrap-style:square;v-text-anchor:top" coordsize="123825,109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" path="m50927,109220l123825,,,43561r50927,65659xe" filled="f" strokeweight=".26486mm">
                  <v:stroke endcap="round"/>
                  <v:path arrowok="t" textboxrect="0,0,123825,109220"/>
                </v:shape>
                <v:shape id="Shape 49" o:spid="_x0000_s1076" style="position:absolute;left:38286;top:22151;width:9018;height:6998;visibility:visible;mso-wrap-style:square;v-text-anchor:top" coordsize="901827,6997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" path="m,699770l901827,e" filled="f" strokeweight=".26486mm">
                  <v:stroke endcap="round"/>
                  <v:path arrowok="t" textboxrect="0,0,901827,699770"/>
                </v:shape>
                <v:shape id="Shape 50" o:spid="_x0000_s1077" style="position:absolute;left:47050;top:21386;width:1239;height:1093;visibility:visible;mso-wrap-style:square;v-text-anchor:top" coordsize="123825,109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" path="m50927,109220l123825,,,43561r50927,65659xe" filled="f" strokeweight=".26486mm">
                  <v:stroke endcap="round"/>
                  <v:path arrowok="t" textboxrect="0,0,123825,109220"/>
                </v:shape>
                <v:shape id="Shape 51" o:spid="_x0000_s1078" style="position:absolute;left:53686;top:21362;width:3265;height:2319;visibility:visible;mso-wrap-style:square;v-text-anchor:top" coordsize="326517,2319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" path="m,l326517,231902e" filled="f" strokeweight=".26486mm">
                  <v:stroke endcap="round"/>
                  <v:path arrowok="t" textboxrect="0,0,326517,231902"/>
                </v:shape>
                <v:shape id="Shape 52" o:spid="_x0000_s1079" style="position:absolute;left:56710;top:23342;width:1256;height:1061;visibility:visible;mso-wrap-style:square;v-text-anchor:top" coordsize="125603,1060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" path="m,67691r125603,38354l48133,,,67691xe" filled="f" strokeweight=".26486mm">
                  <v:stroke endcap="round"/>
                  <v:path arrowok="t" textboxrect="0,0,125603,106045"/>
                </v:shape>
                <v:shape id="Shape 53" o:spid="_x0000_s1080" style="position:absolute;left:53686;top:21362;width:3265;height:2319;visibility:visible;mso-wrap-style:square;v-text-anchor:top" coordsize="326517,2319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" path="m,l326517,231902e" filled="f" strokeweight=".26486mm">
                  <v:stroke endcap="round"/>
                  <v:path arrowok="t" textboxrect="0,0,326517,231902"/>
                </v:shape>
                <v:shape id="Shape 54" o:spid="_x0000_s1081" style="position:absolute;left:56710;top:23342;width:1256;height:1061;visibility:visible;mso-wrap-style:square;v-text-anchor:top" coordsize="125603,1060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" path="m,67691r125603,38354l48133,,,67691xe" filled="f" strokeweight=".26486mm">
                  <v:stroke endcap="round"/>
                  <v:path arrowok="t" textboxrect="0,0,125603,106045"/>
                </v:shape>
                <v:shape id="Shape 55" o:spid="_x0000_s1082" style="position:absolute;left:53729;top:15007;width:3412;height:2381;visibility:visible;mso-wrap-style:square;v-text-anchor:top" coordsize="341122,2381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" path="m,238125l341122,e" filled="f" strokeweight=".26486mm">
                  <v:stroke endcap="round"/>
                  <v:path arrowok="t" textboxrect="0,0,341122,238125"/>
                </v:shape>
                <v:shape id="Shape 56" o:spid="_x0000_s1083" style="position:absolute;left:56903;top:14295;width:1260;height:1052;visibility:visible;mso-wrap-style:square;v-text-anchor:top" coordsize="125984,105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" path="m47625,105283l125984,,,37211r47625,68072xe" filled="f" strokeweight=".26486mm">
                  <v:stroke endcap="round"/>
                  <v:path arrowok="t" textboxrect="0,0,125984,105283"/>
                </v:shape>
                <v:shape id="Shape 57" o:spid="_x0000_s1084" style="position:absolute;left:57889;top:19874;width:5402;height:386;visibility:visible;mso-wrap-style:square;v-text-anchor:top" coordsize="540258,386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" path="m,l540258,38608e" filled="f" strokeweight=".26486mm">
                  <v:stroke endcap="round"/>
                  <v:path arrowok="t" textboxrect="0,0,540258,38608"/>
                </v:shape>
                <v:shape id="Shape 58" o:spid="_x0000_s1085" style="position:absolute;left:63261;top:19846;width:1272;height:828;visibility:visible;mso-wrap-style:square;v-text-anchor:top" coordsize="127253,828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" path="m,82804l127253,50292,5969,,,82804xe" filled="f" strokeweight=".26486mm">
                  <v:stroke endcap="round"/>
                  <v:path arrowok="t" textboxrect="0,0,127253,82804"/>
                </v:shape>
                <v:shape id="Shape 59" o:spid="_x0000_s1086" style="position:absolute;left:26014;top:32625;width:8067;height:7100;visibility:visible;mso-wrap-style:square;v-text-anchor:top" coordsize="806704,7100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" path="m806704,l,710057e" filled="f" strokeweight=".26486mm">
                  <v:stroke endcap="round"/>
                  <v:path arrowok="t" textboxrect="0,0,806704,710057"/>
                </v:shape>
                <v:shape id="Shape 60" o:spid="_x0000_s1087" style="position:absolute;left:25079;top:39413;width:1210;height:1135;visibility:visible;mso-wrap-style:square;v-text-anchor:top" coordsize="120904,1135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" path="m66040,l,113538,120904,62357,66040,xe" filled="f" strokeweight=".26486mm">
                  <v:stroke endcap="round"/>
                  <v:path arrowok="t" textboxrect="0,0,120904,113538"/>
                </v:shape>
                <v:shape id="Shape 61" o:spid="_x0000_s1088" style="position:absolute;left:65064;top:28125;width:3912;height:1579;visibility:visible;mso-wrap-style:square;v-text-anchor:top" coordsize="391160,1578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" path="m,l391160,157861e" filled="f" strokeweight=".26486mm">
                  <v:stroke endcap="round"/>
                  <v:path arrowok="t" textboxrect="0,0,391160,157861"/>
                </v:shape>
                <v:shape id="Shape 62" o:spid="_x0000_s1089" style="position:absolute;left:68821;top:29317;width:1310;height:853;visibility:visible;mso-wrap-style:square;v-text-anchor:top" coordsize="131064,852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" path="m,77089r131064,8128l31115,,,77089xe" filled="f" strokeweight=".26486mm">
                  <v:stroke endcap="round"/>
                  <v:path arrowok="t" textboxrect="0,0,131064,85217"/>
                </v:shape>
                <v:shape id="Shape 64" o:spid="_x0000_s1090" style="position:absolute;left:45940;top:37799;width:14400;height:4320;visibility:visible;mso-wrap-style:square;v-text-anchor:top" coordsize="1439926,432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" path="m1439926,216027c1439926,96774,1117600,,719963,,322326,,,96774,,216027,,335280,322326,432054,719963,432054v397637,,719963,-96774,719963,-216027xe" filled="f" strokeweight=".26486mm">
                  <v:stroke endcap="round"/>
                  <v:path arrowok="t" textboxrect="0,0,1439926,432054"/>
                </v:shape>
                <v:rect id="Rectangle 65" o:spid="_x0000_s1091" style="position:absolute;left:50703;top:39312;width:6626;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" filled="f" stroked="f">
                  <v:textbox inset="0,0,0,0">
                    <w:txbxContent>
                      <w:p w14:paraId="193DF6BD" w14:textId="77777777" w:rsidR="00770339" w:rsidRPr="004F0229" w:rsidRDefault="00770339">
                        <w:pPr>
                          <w:rPr>
                            <w:sz w:val="18"/>
                            <w:szCs w:val="18"/>
                          </w:rPr>
                        </w:pPr>
                        <w:r w:rsidRPr="004F0229">
                          <w:rPr>
                            <w:rFonts w:ascii="Calibri" w:eastAsia="Calibri" w:hAnsi="Calibri" w:cs="Calibri"/>
                            <w:sz w:val="18"/>
                            <w:szCs w:val="18"/>
                          </w:rPr>
                          <w:t>Sort List</w:t>
                        </w:r>
                      </w:p>
                    </w:txbxContent>
                  </v:textbox>
                </v:rect>
                <v:shape id="Shape 67" o:spid="_x0000_s1092" style="position:absolute;left:57599;top:44550;width:12582;height:3774;visibility:visible;mso-wrap-style:square;v-text-anchor:top" coordsize="1258189,3774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" path="m1258189,188722c1258189,84582,976630,,629158,,281686,,,84582,,188722,,292989,281686,377444,629158,377444v347472,,629031,-84455,629031,-188722xe" filled="f" strokeweight=".26486mm">
                  <v:stroke endcap="round"/>
                  <v:path arrowok="t" textboxrect="0,0,1258189,377444"/>
                </v:shape>
                <v:rect id="Rectangle 68" o:spid="_x0000_s1093" style="position:absolute;left:60441;top:45793;width:2328;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" filled="f" stroked="f">
                  <v:textbox inset="0,0,0,0">
                    <w:txbxContent>
                      <w:p w14:paraId="2E4EB447" w14:textId="77777777" w:rsidR="00770339" w:rsidRPr="004F0229" w:rsidRDefault="00770339">
                        <w:pPr>
                          <w:rPr>
                            <w:sz w:val="18"/>
                            <w:szCs w:val="18"/>
                          </w:rPr>
                        </w:pPr>
                        <w:r w:rsidRPr="004F0229">
                          <w:rPr>
                            <w:rFonts w:ascii="Calibri" w:eastAsia="Calibri" w:hAnsi="Calibri" w:cs="Calibri"/>
                            <w:sz w:val="18"/>
                            <w:szCs w:val="18"/>
                          </w:rPr>
                          <w:t>Alt</w:t>
                        </w:r>
                      </w:p>
                    </w:txbxContent>
                  </v:textbox>
                </v:rect>
                <v:rect id="Rectangle 69" o:spid="_x0000_s1094" style="position:absolute;left:62185;top:45793;width:966;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" filled="f" stroked="f">
                  <v:textbox inset="0,0,0,0">
                    <w:txbxContent>
                      <w:p w14:paraId="3218D375" w14:textId="77777777" w:rsidR="00770339" w:rsidRPr="004F0229" w:rsidRDefault="00770339">
                        <w:pPr>
                          <w:rPr>
                            <w:sz w:val="18"/>
                            <w:szCs w:val="18"/>
                          </w:rPr>
                        </w:pPr>
                        <w:r w:rsidRPr="004F0229">
                          <w:rPr>
                            <w:rFonts w:ascii="Calibri" w:eastAsia="Calibri" w:hAnsi="Calibri" w:cs="Calibri"/>
                            <w:sz w:val="18"/>
                            <w:szCs w:val="18"/>
                          </w:rPr>
                          <w:t xml:space="preserve">. </w:t>
                        </w:r>
                      </w:p>
                    </w:txbxContent>
                  </v:textbox>
                </v:rect>
                <v:rect id="Rectangle 70" o:spid="_x0000_s1095" style="position:absolute;left:62914;top:45793;width:6104;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" filled="f" stroked="f">
                  <v:textbox inset="0,0,0,0">
                    <w:txbxContent>
                      <w:p w14:paraId="09C13703" w14:textId="77777777" w:rsidR="00770339" w:rsidRPr="004F0229" w:rsidRDefault="00770339">
                        <w:pPr>
                          <w:rPr>
                            <w:sz w:val="18"/>
                            <w:szCs w:val="18"/>
                          </w:rPr>
                        </w:pPr>
                        <w:r w:rsidRPr="004F0229">
                          <w:rPr>
                            <w:rFonts w:ascii="Calibri" w:eastAsia="Calibri" w:hAnsi="Calibri" w:cs="Calibri"/>
                            <w:sz w:val="18"/>
                            <w:szCs w:val="18"/>
                          </w:rPr>
                          <w:t>Priority</w:t>
                        </w:r>
                      </w:p>
                    </w:txbxContent>
                  </v:textbox>
                </v:rect>
                <v:shape id="Shape 72" o:spid="_x0000_s1096" style="position:absolute;left:45504;top:48599;width:16099;height:4320;visibility:visible;mso-wrap-style:square;v-text-anchor:top" coordsize="1609979,432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" path="m1609979,216027c1609979,96774,1249553,,805053,,360426,,,96774,,216027,,335280,360426,432054,805053,432054v444500,,804926,-96774,804926,-216027xe" filled="f" strokeweight=".26486mm">
                  <v:stroke endcap="round"/>
                  <v:path arrowok="t" textboxrect="0,0,1609979,432054"/>
                </v:shape>
                <v:rect id="Rectangle 73" o:spid="_x0000_s1097" style="position:absolute;left:46239;top:50118;width:2324;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" filled="f" stroked="f">
                  <v:textbox inset="0,0,0,0">
                    <w:txbxContent>
                      <w:p w14:paraId="3ACDFE7C" w14:textId="77777777" w:rsidR="00770339" w:rsidRPr="004F0229" w:rsidRDefault="00770339">
                        <w:pPr>
                          <w:rPr>
                            <w:sz w:val="18"/>
                            <w:szCs w:val="18"/>
                          </w:rPr>
                        </w:pPr>
                        <w:r w:rsidRPr="004F0229">
                          <w:rPr>
                            <w:rFonts w:ascii="Calibri" w:eastAsia="Calibri" w:hAnsi="Calibri" w:cs="Calibri"/>
                            <w:sz w:val="18"/>
                            <w:szCs w:val="18"/>
                          </w:rPr>
                          <w:t>Alt</w:t>
                        </w:r>
                      </w:p>
                    </w:txbxContent>
                  </v:textbox>
                </v:rect>
                <v:rect id="Rectangle 74" o:spid="_x0000_s1098" style="position:absolute;left:47983;top:50118;width:965;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" filled="f" stroked="f">
                  <v:textbox inset="0,0,0,0">
                    <w:txbxContent>
                      <w:p w14:paraId="61FC7C76" w14:textId="77777777" w:rsidR="00770339" w:rsidRPr="004F0229" w:rsidRDefault="00770339">
                        <w:pPr>
                          <w:rPr>
                            <w:sz w:val="18"/>
                            <w:szCs w:val="18"/>
                          </w:rPr>
                        </w:pPr>
                        <w:r w:rsidRPr="004F0229">
                          <w:rPr>
                            <w:rFonts w:ascii="Calibri" w:eastAsia="Calibri" w:hAnsi="Calibri" w:cs="Calibri"/>
                            <w:sz w:val="18"/>
                            <w:szCs w:val="18"/>
                          </w:rPr>
                          <w:t xml:space="preserve">. </w:t>
                        </w:r>
                      </w:p>
                    </w:txbxContent>
                  </v:textbox>
                </v:rect>
                <v:rect id="Rectangle 75" o:spid="_x0000_s1099" style="position:absolute;left:48713;top:50118;width:16267;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" filled="f" stroked="f">
                  <v:textbox inset="0,0,0,0">
                    <w:txbxContent>
                      <w:p w14:paraId="5D857862" w14:textId="77777777" w:rsidR="00770339" w:rsidRPr="004F0229" w:rsidRDefault="00770339">
                        <w:pPr>
                          <w:rPr>
                            <w:sz w:val="18"/>
                            <w:szCs w:val="18"/>
                          </w:rPr>
                        </w:pPr>
                        <w:r w:rsidRPr="004F0229">
                          <w:rPr>
                            <w:rFonts w:ascii="Calibri" w:eastAsia="Calibri" w:hAnsi="Calibri" w:cs="Calibri"/>
                            <w:sz w:val="18"/>
                            <w:szCs w:val="18"/>
                          </w:rPr>
                          <w:t>Chronological order</w:t>
                        </w:r>
                      </w:p>
                    </w:txbxContent>
                  </v:textbox>
                </v:rect>
                <v:shape id="Shape 77" o:spid="_x0000_s1100" style="position:absolute;left:34199;top:43514;width:15309;height:4320;visibility:visible;mso-wrap-style:square;v-text-anchor:top" coordsize="1530858,432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" path="m1530858,216027c1530858,96774,1188212,,765429,,342773,,,96774,,216027,,335280,342773,432054,765429,432054v422783,,765429,-96774,765429,-216027xe" filled="f" strokeweight=".26486mm">
                  <v:stroke endcap="round"/>
                  <v:path arrowok="t" textboxrect="0,0,1530858,432054"/>
                </v:shape>
                <v:rect id="Rectangle 78" o:spid="_x0000_s1101" style="position:absolute;left:34927;top:45029;width:2328;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" filled="f" stroked="f">
                  <v:textbox inset="0,0,0,0">
                    <w:txbxContent>
                      <w:p w14:paraId="0B7B6AD8" w14:textId="77777777" w:rsidR="00770339" w:rsidRPr="004F0229" w:rsidRDefault="00770339">
                        <w:pPr>
                          <w:rPr>
                            <w:sz w:val="18"/>
                            <w:szCs w:val="18"/>
                          </w:rPr>
                        </w:pPr>
                        <w:r w:rsidRPr="004F0229">
                          <w:rPr>
                            <w:rFonts w:ascii="Calibri" w:eastAsia="Calibri" w:hAnsi="Calibri" w:cs="Calibri"/>
                            <w:sz w:val="18"/>
                            <w:szCs w:val="18"/>
                          </w:rPr>
                          <w:t>Alt</w:t>
                        </w:r>
                      </w:p>
                    </w:txbxContent>
                  </v:textbox>
                </v:rect>
                <v:rect id="Rectangle 79" o:spid="_x0000_s1102" style="position:absolute;left:36669;top:45029;width:966;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" filled="f" stroked="f">
                  <v:textbox inset="0,0,0,0">
                    <w:txbxContent>
                      <w:p w14:paraId="63FEE869" w14:textId="77777777" w:rsidR="00770339" w:rsidRPr="004F0229" w:rsidRDefault="00770339">
                        <w:pPr>
                          <w:rPr>
                            <w:sz w:val="18"/>
                            <w:szCs w:val="18"/>
                          </w:rPr>
                        </w:pPr>
                        <w:r w:rsidRPr="004F0229">
                          <w:rPr>
                            <w:rFonts w:ascii="Calibri" w:eastAsia="Calibri" w:hAnsi="Calibri" w:cs="Calibri"/>
                            <w:sz w:val="18"/>
                            <w:szCs w:val="18"/>
                          </w:rPr>
                          <w:t xml:space="preserve">. </w:t>
                        </w:r>
                      </w:p>
                    </w:txbxContent>
                  </v:textbox>
                </v:rect>
                <v:rect id="Rectangle 80" o:spid="_x0000_s1103" style="position:absolute;left:37401;top:45029;width:15256;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" filled="f" stroked="f">
                  <v:textbox inset="0,0,0,0">
                    <w:txbxContent>
                      <w:p w14:paraId="00720EF6" w14:textId="77777777" w:rsidR="00770339" w:rsidRPr="004F0229" w:rsidRDefault="00770339">
                        <w:pPr>
                          <w:rPr>
                            <w:sz w:val="18"/>
                            <w:szCs w:val="18"/>
                          </w:rPr>
                        </w:pPr>
                        <w:r w:rsidRPr="004F0229">
                          <w:rPr>
                            <w:rFonts w:ascii="Calibri" w:eastAsia="Calibri" w:hAnsi="Calibri" w:cs="Calibri"/>
                            <w:sz w:val="18"/>
                            <w:szCs w:val="18"/>
                          </w:rPr>
                          <w:t>Alphabetical order</w:t>
                        </w:r>
                      </w:p>
                    </w:txbxContent>
                  </v:textbox>
                </v:rect>
                <v:shape id="Shape 82" o:spid="_x0000_s1104" style="position:absolute;left:36899;top:8100;width:14401;height:4319;visibility:visible;mso-wrap-style:square;v-text-anchor:top" coordsize="1440053,4319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" path="m1440053,215900c1440053,96647,1117727,,719963,,322326,,,96647,,215900,,335280,322326,431927,719963,431927v397764,,720090,-96647,720090,-216027xe" filled="f" strokeweight=".26486mm">
                  <v:stroke endcap="round"/>
                  <v:path arrowok="t" textboxrect="0,0,1440053,431927"/>
                </v:shape>
                <v:rect id="Rectangle 83" o:spid="_x0000_s1105" style="position:absolute;left:39150;top:9583;width:13326;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" filled="f" stroked="f">
                  <v:textbox inset="0,0,0,0">
                    <w:txbxContent>
                      <w:p w14:paraId="593D6973" w14:textId="77777777" w:rsidR="00770339" w:rsidRPr="004F0229" w:rsidRDefault="00770339">
                        <w:pPr>
                          <w:rPr>
                            <w:sz w:val="18"/>
                            <w:szCs w:val="18"/>
                          </w:rPr>
                        </w:pPr>
                        <w:r w:rsidRPr="004F0229">
                          <w:rPr>
                            <w:rFonts w:ascii="Calibri" w:eastAsia="Calibri" w:hAnsi="Calibri" w:cs="Calibri"/>
                            <w:sz w:val="18"/>
                            <w:szCs w:val="18"/>
                          </w:rPr>
                          <w:t>Create Category</w:t>
                        </w:r>
                      </w:p>
                    </w:txbxContent>
                  </v:textbox>
                </v:rect>
                <v:shape id="Shape 85" o:spid="_x0000_s1106" style="position:absolute;left:16200;top:14399;width:14400;height:4320;visibility:visible;mso-wrap-style:square;v-text-anchor:top" coordsize="1440053,4320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" path="m1440053,216026c1440053,96774,1117600,,719963,,322326,,,96774,,216026,,335280,322326,432053,719963,432053v397637,,720090,-96773,720090,-216027xe" filled="f" strokeweight=".26486mm">
                  <v:stroke endcap="round"/>
                  <v:path arrowok="t" textboxrect="0,0,1440053,432053"/>
                </v:shape>
                <v:rect id="Rectangle 86" o:spid="_x0000_s1107" style="position:absolute;left:18484;top:15889;width:13197;height:20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" filled="f" stroked="f">
                  <v:textbox inset="0,0,0,0">
                    <w:txbxContent>
                      <w:p w14:paraId="2B809A73" w14:textId="77777777" w:rsidR="00770339" w:rsidRPr="004F0229" w:rsidRDefault="00770339">
                        <w:pPr>
                          <w:rPr>
                            <w:sz w:val="18"/>
                            <w:szCs w:val="18"/>
                          </w:rPr>
                        </w:pPr>
                        <w:r w:rsidRPr="004F0229">
                          <w:rPr>
                            <w:rFonts w:ascii="Calibri" w:eastAsia="Calibri" w:hAnsi="Calibri" w:cs="Calibri"/>
                            <w:sz w:val="18"/>
                            <w:szCs w:val="18"/>
                          </w:rPr>
                          <w:t>Change Settings</w:t>
                        </w:r>
                      </w:p>
                    </w:txbxContent>
                  </v:textbox>
                </v:rect>
                <v:shape id="Shape 88" o:spid="_x0000_s1108" style="position:absolute;left:1799;top:31004;width:14401;height:4321;visibility:visible;mso-wrap-style:square;v-text-anchor:top" coordsize="1440053,4320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" path="m1440053,216026c1440053,96647,1117727,,720090,,322453,,,96647,,216026,,335280,322453,432053,720090,432053v397637,,719963,-96773,719963,-216027xe" filled="f" strokeweight=".26486mm">
                  <v:stroke endcap="round"/>
                  <v:path arrowok="t" textboxrect="0,0,1440053,432053"/>
                </v:shape>
                <v:rect id="Rectangle 89" o:spid="_x0000_s1109" style="position:absolute;left:5897;top:32513;width:8280;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" filled="f" stroked="f">
                  <v:textbox inset="0,0,0,0">
                    <w:txbxContent>
                      <w:p w14:paraId="69402812" w14:textId="77777777" w:rsidR="00770339" w:rsidRPr="004F0229" w:rsidRDefault="00770339">
                        <w:pPr>
                          <w:rPr>
                            <w:sz w:val="18"/>
                            <w:szCs w:val="18"/>
                          </w:rPr>
                        </w:pPr>
                        <w:r w:rsidRPr="004F0229">
                          <w:rPr>
                            <w:rFonts w:ascii="Calibri" w:eastAsia="Calibri" w:hAnsi="Calibri" w:cs="Calibri"/>
                            <w:sz w:val="18"/>
                            <w:szCs w:val="18"/>
                          </w:rPr>
                          <w:t>View Help</w:t>
                        </w:r>
                      </w:p>
                    </w:txbxContent>
                  </v:textbox>
                </v:rect>
                <v:shape id="Shape 90" o:spid="_x0000_s1110" style="position:absolute;left:3600;top:16964;width:14399;height:4319;visibility:visible;mso-wrap-style:square;v-text-anchor:top" coordsize="1439926,4319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" path="m719963,v397637,,719963,96648,719963,216027c1439926,335280,1117600,431927,719963,431927,322326,431927,,335280,,216027,,96648,322326,,719963,xe" stroked="f" strokeweight="0">
                  <v:stroke endcap="round"/>
                  <v:path arrowok="t" textboxrect="0,0,1439926,431927"/>
                </v:shape>
                <v:shape id="Shape 91" o:spid="_x0000_s1111" style="position:absolute;left:3600;top:16964;width:14399;height:4319;visibility:visible;mso-wrap-style:square;v-text-anchor:top" coordsize="1439926,4319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" path="m1439926,216027c1439926,96648,1117600,,719963,,322326,,,96648,,216027,,335280,322326,431927,719963,431927v397637,,719963,-96647,719963,-215900xe" filled="f" strokeweight=".26486mm">
                  <v:stroke endcap="round"/>
                  <v:path arrowok="t" textboxrect="0,0,1439926,431927"/>
                </v:shape>
                <v:rect id="Rectangle 92" o:spid="_x0000_s1112" style="position:absolute;left:6054;top:18459;width:12682;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" filled="f" stroked="f">
                  <v:textbox inset="0,0,0,0">
                    <w:txbxContent>
                      <w:p w14:paraId="1CB1E263" w14:textId="77777777" w:rsidR="00770339" w:rsidRPr="004F0229" w:rsidRDefault="00770339">
                        <w:pPr>
                          <w:rPr>
                            <w:sz w:val="18"/>
                            <w:szCs w:val="18"/>
                          </w:rPr>
                        </w:pPr>
                        <w:r w:rsidRPr="004F0229">
                          <w:rPr>
                            <w:rFonts w:ascii="Calibri" w:eastAsia="Calibri" w:hAnsi="Calibri" w:cs="Calibri"/>
                            <w:sz w:val="18"/>
                            <w:szCs w:val="18"/>
                          </w:rPr>
                          <w:t>Check Statistics</w:t>
                        </w:r>
                      </w:p>
                    </w:txbxContent>
                  </v:textbox>
                </v:rect>
                <v:shape id="Shape 93" o:spid="_x0000_s1113" style="position:absolute;left:20205;top:5039;width:17595;height:4320;visibility:visible;mso-wrap-style:square;v-text-anchor:top" coordsize="1759458,4320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" path="m879729,v485902,,879729,96774,879729,216027c1759458,335280,1365631,432053,879729,432053,393827,432053,,335280,,216027,,96774,393827,,879729,xe" stroked="f" strokeweight="0">
                  <v:stroke endcap="round"/>
                  <v:path arrowok="t" textboxrect="0,0,1759458,432053"/>
                </v:shape>
                <v:shape id="Shape 94" o:spid="_x0000_s1114" style="position:absolute;left:20205;top:5039;width:17595;height:4320;visibility:visible;mso-wrap-style:square;v-text-anchor:top" coordsize="1759458,4320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" path="m1759458,216027c1759458,96774,1365631,,879729,,393827,,,96774,,216027,,335280,393827,432053,879729,432053v485902,,879729,-96773,879729,-216026xe" filled="f" strokeweight=".26486mm">
                  <v:stroke endcap="round"/>
                  <v:path arrowok="t" textboxrect="0,0,1759458,432053"/>
                </v:shape>
                <v:rect id="Rectangle 95" o:spid="_x0000_s1115" style="position:absolute;left:20925;top:6525;width:21546;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" filled="f" stroked="f">
                  <v:textbox inset="0,0,0,0">
                    <w:txbxContent>
                      <w:p w14:paraId="08150865" w14:textId="77777777" w:rsidR="00770339" w:rsidRPr="004F0229" w:rsidRDefault="00770339">
                        <w:pPr>
                          <w:rPr>
                            <w:sz w:val="18"/>
                            <w:szCs w:val="18"/>
                          </w:rPr>
                        </w:pPr>
                        <w:r w:rsidRPr="004F0229">
                          <w:rPr>
                            <w:rFonts w:ascii="Calibri" w:eastAsia="Calibri" w:hAnsi="Calibri" w:cs="Calibri"/>
                            <w:sz w:val="18"/>
                            <w:szCs w:val="18"/>
                          </w:rPr>
                          <w:t>Advanced Creation of task</w:t>
                        </w:r>
                      </w:p>
                    </w:txbxContent>
                  </v:textbox>
                </v:rect>
                <v:shape id="Shape 97" o:spid="_x0000_s1116" style="position:absolute;top:23983;width:14400;height:4321;visibility:visible;mso-wrap-style:square;v-text-anchor:top" coordsize="1440053,432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" path="m1440053,216027c1440053,96774,1117600,,719963,,322326,,,96774,,216027,,335407,322326,432054,719963,432054v397637,,720090,-96647,720090,-216027xe" filled="f" strokeweight=".26486mm">
                  <v:stroke endcap="round"/>
                  <v:path arrowok="t" textboxrect="0,0,1440053,432054"/>
                </v:shape>
                <v:rect id="Rectangle 98" o:spid="_x0000_s1117" style="position:absolute;left:819;top:25486;width:16993;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" filled="f" stroked="f">
                  <v:textbox inset="0,0,0,0">
                    <w:txbxContent>
                      <w:p w14:paraId="6B7C5F04" w14:textId="77777777" w:rsidR="00770339" w:rsidRPr="004F0229" w:rsidRDefault="00770339">
                        <w:pPr>
                          <w:rPr>
                            <w:sz w:val="18"/>
                            <w:szCs w:val="18"/>
                          </w:rPr>
                        </w:pPr>
                        <w:r w:rsidRPr="004F0229">
                          <w:rPr>
                            <w:rFonts w:ascii="Calibri" w:eastAsia="Calibri" w:hAnsi="Calibri" w:cs="Calibri"/>
                            <w:sz w:val="18"/>
                            <w:szCs w:val="18"/>
                          </w:rPr>
                          <w:t>Check Achievements</w:t>
                        </w:r>
                      </w:p>
                    </w:txbxContent>
                  </v:textbox>
                </v:rect>
                <v:shape id="Shape 100" o:spid="_x0000_s1118" style="position:absolute;left:50993;width:14400;height:4319;visibility:visible;mso-wrap-style:square;v-text-anchor:top" coordsize="1440053,4319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" path="m1440053,215900c1440053,96647,1117600,,719963,,322326,,,96647,,215900,,335280,322326,431927,719963,431927v397637,,720090,-96647,720090,-216027xe" filled="f" strokeweight=".26486mm">
                  <v:stroke endcap="round"/>
                  <v:path arrowok="t" textboxrect="0,0,1440053,431927"/>
                </v:shape>
                <v:rect id="Rectangle 101" o:spid="_x0000_s1119" style="position:absolute;left:54781;top:1479;width:9275;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" filled="f" stroked="f">
                  <v:textbox inset="0,0,0,0">
                    <w:txbxContent>
                      <w:p w14:paraId="0BC9E874" w14:textId="77777777" w:rsidR="00770339" w:rsidRPr="004F0229" w:rsidRDefault="00770339">
                        <w:pPr>
                          <w:rPr>
                            <w:sz w:val="18"/>
                            <w:szCs w:val="18"/>
                          </w:rPr>
                        </w:pPr>
                        <w:r w:rsidRPr="004F0229">
                          <w:rPr>
                            <w:rFonts w:ascii="Calibri" w:eastAsia="Calibri" w:hAnsi="Calibri" w:cs="Calibri"/>
                            <w:sz w:val="18"/>
                            <w:szCs w:val="18"/>
                          </w:rPr>
                          <w:t>Delete task</w:t>
                        </w:r>
                      </w:p>
                    </w:txbxContent>
                  </v:textbox>
                </v:rect>
                <v:shape id="Shape 102" o:spid="_x0000_s1120" style="position:absolute;left:36998;top:13566;width:5820;height:15009;visibility:visible;mso-wrap-style:square;v-text-anchor:top" coordsize="581914,15008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" path="m,1500886l581914,e" filled="f" strokeweight=".26486mm">
                  <v:stroke endcap="round"/>
                  <v:path arrowok="t" textboxrect="0,0,581914,1500886"/>
                </v:shape>
                <v:shape id="Shape 103" o:spid="_x0000_s1121" style="position:absolute;left:42430;top:12405;width:837;height:1312;visibility:visible;mso-wrap-style:square;v-text-anchor:top" coordsize="83693,1311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" path="m77470,131191l83693,,,101092r77470,30099xe" filled="f" strokeweight=".26486mm">
                  <v:stroke endcap="round"/>
                  <v:path arrowok="t" textboxrect="0,0,83693,131191"/>
                </v:shape>
                <v:shape id="Shape 104" o:spid="_x0000_s1122" style="position:absolute;left:46413;top:13366;width:2903;height:3898;visibility:visible;mso-wrap-style:square;v-text-anchor:top" coordsize="290323,3897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" path="m290323,389763l,e" filled="f" strokeweight=".26486mm">
                  <v:stroke endcap="round"/>
                  <v:path arrowok="t" textboxrect="0,0,290323,389763"/>
                </v:shape>
                <v:shape id="Shape 105" o:spid="_x0000_s1123" style="position:absolute;left:45669;top:12367;width:1078;height:1247;visibility:visible;mso-wrap-style:square;v-text-anchor:top" coordsize="107823,1247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" path="m107823,75184l,,41148,124713,107823,75184xe" filled="f" strokeweight=".26486mm">
                  <v:stroke endcap="round"/>
                  <v:path arrowok="t" textboxrect="0,0,107823,124713"/>
                </v:shape>
                <v:shape id="Shape 106" o:spid="_x0000_s1124" style="position:absolute;left:26090;top:19575;width:8163;height:9149;visibility:visible;mso-wrap-style:square;v-text-anchor:top" coordsize="816229,9149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" path="m816229,914909l,e" filled="f" strokeweight=".26486mm">
                  <v:stroke endcap="round"/>
                  <v:path arrowok="t" textboxrect="0,0,816229,914909"/>
                </v:shape>
                <v:shape id="Shape 107" o:spid="_x0000_s1125" style="position:absolute;left:25261;top:18646;width:1139;height:1206;visibility:visible;mso-wrap-style:square;v-text-anchor:top" coordsize="113919,1206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" path="m113919,65277l,,51943,120650,113919,65277xe" filled="f" strokeweight=".26486mm">
                  <v:stroke endcap="round"/>
                  <v:path arrowok="t" textboxrect="0,0,113919,120650"/>
                </v:shape>
                <v:shape id="Shape 108" o:spid="_x0000_s1126" style="position:absolute;left:14767;top:27368;width:19199;height:3106;visibility:visible;mso-wrap-style:square;v-text-anchor:top" coordsize="1919860,3106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" path="m1919860,310642l,e" filled="f" strokeweight=".26486mm">
                  <v:stroke endcap="round"/>
                  <v:path arrowok="t" textboxrect="0,0,1919860,310642"/>
                </v:shape>
                <v:shape id="Shape 109" o:spid="_x0000_s1127" style="position:absolute;left:13536;top:26958;width:1297;height:820;visibility:visible;mso-wrap-style:square;v-text-anchor:top" coordsize="129667,820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" path="m129667,l,21210,116332,82042,129667,xe" filled="f" strokeweight=".26486mm">
                  <v:stroke endcap="round"/>
                  <v:path arrowok="t" textboxrect="0,0,129667,82042"/>
                </v:shape>
                <v:shape id="Shape 110" o:spid="_x0000_s1128" style="position:absolute;left:17161;top:31010;width:16805;height:1449;visibility:visible;mso-wrap-style:square;v-text-anchor:top" coordsize="1680465,1449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" path="m1680465,l,144907e" filled="f" strokeweight=".26486mm">
                  <v:stroke endcap="round"/>
                  <v:path arrowok="t" textboxrect="0,0,1680465,144907"/>
                </v:shape>
                <v:shape id="Shape 111" o:spid="_x0000_s1129" style="position:absolute;left:15919;top:32047;width:1278;height:826;visibility:visible;mso-wrap-style:square;v-text-anchor:top" coordsize="127762,826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" path="m120523,l,52070,127762,82677,120523,xe" filled="f" strokeweight=".26486mm">
                  <v:stroke endcap="round"/>
                  <v:path arrowok="t" textboxrect="0,0,127762,82677"/>
                </v:shape>
                <v:shape id="Shape 112" o:spid="_x0000_s1130" style="position:absolute;left:30012;top:10546;width:5436;height:18029;visibility:visible;mso-wrap-style:square;v-text-anchor:top" coordsize="543560,18028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" path="m543560,1802892l,e" filled="f" strokeweight=".26486mm">
                  <v:stroke endcap="round"/>
                  <v:path arrowok="t" textboxrect="0,0,543560,1802892"/>
                </v:shape>
                <v:shape id="Shape 113" o:spid="_x0000_s1131" style="position:absolute;left:29613;top:9353;width:797;height:1313;visibility:visible;mso-wrap-style:square;v-text-anchor:top" coordsize="79629,131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" path="m79629,107315l3810,,,131318,79629,107315xe" filled="f" strokeweight=".26486mm">
                  <v:stroke endcap="round"/>
                  <v:path arrowok="t" textboxrect="0,0,79629,131318"/>
                </v:shape>
                <v:shape id="Shape 114" o:spid="_x0000_s1132" style="position:absolute;left:8294;top:21259;width:1411;height:2750;visibility:visible;mso-wrap-style:square;v-text-anchor:top" coordsize="141097,2749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" path="m,274955l141097,e" filled="f" strokeweight=".26486mm">
                  <v:stroke endcap="round"/>
                  <v:path arrowok="t" textboxrect="0,0,141097,274955"/>
                </v:shape>
                <v:shape id="Shape 115" o:spid="_x0000_s1133" style="position:absolute;left:15852;top:21457;width:18114;height:8368;visibility:visible;mso-wrap-style:square;v-text-anchor:top" coordsize="1811402,8368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" path="m1811402,836803l,e" filled="f" strokeweight=".26486mm">
                  <v:stroke endcap="round"/>
                  <v:path arrowok="t" textboxrect="0,0,1811402,836803"/>
                </v:shape>
                <v:shape id="Shape 116" o:spid="_x0000_s1134" style="position:absolute;left:14721;top:20935;width:1305;height:900;visibility:visible;mso-wrap-style:square;v-text-anchor:top" coordsize="130429,899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" path="m130429,14605l,,95631,89916,130429,14605xe" filled="f" strokeweight=".26486mm">
                  <v:stroke endcap="round"/>
                  <v:path arrowok="t" textboxrect="0,0,130429,89916"/>
                </v:shape>
                <v:shape id="Shape 117" o:spid="_x0000_s1135" style="position:absolute;left:56348;top:41893;width:3672;height:2212;visibility:visible;mso-wrap-style:square;v-text-anchor:top" coordsize="367157,221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" path="m,l367157,221234e" filled="f" strokeweight=".26486mm">
                  <v:stroke endcap="round"/>
                  <v:path arrowok="t" textboxrect="0,0,367157,221234"/>
                </v:shape>
                <v:shape id="Shape 118" o:spid="_x0000_s1136" style="position:absolute;left:59805;top:43750;width:1282;height:998;visibility:visible;mso-wrap-style:square;v-text-anchor:top" coordsize="128143,998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" path="m,71120l128143,99822,42926,,,71120xe" filled="f" strokeweight=".26486mm">
                  <v:stroke endcap="round"/>
                  <v:path arrowok="t" textboxrect="0,0,128143,99822"/>
                </v:shape>
                <v:shape id="Shape 119" o:spid="_x0000_s1137" style="position:absolute;left:46691;top:41817;width:2779;height:1407;visibility:visible;mso-wrap-style:square;v-text-anchor:top" coordsize="277876,140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" path="m277876,l,140716e" filled="f" strokeweight=".26486mm">
                  <v:stroke endcap="round"/>
                  <v:path arrowok="t" textboxrect="0,0,277876,140716"/>
                </v:shape>
                <v:shape id="Shape 120" o:spid="_x0000_s1138" style="position:absolute;left:45580;top:42854;width:1299;height:933;visibility:visible;mso-wrap-style:square;v-text-anchor:top" coordsize="129922,932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" path="m92456,l,93218,129922,74041,92456,xe" filled="f" strokeweight=".26486mm">
                  <v:stroke endcap="round"/>
                  <v:path arrowok="t" textboxrect="0,0,129922,93218"/>
                </v:shape>
                <v:shape id="Shape 121" o:spid="_x0000_s1139" style="position:absolute;left:53223;top:42119;width:200;height:5235;visibility:visible;mso-wrap-style:square;v-text-anchor:top" coordsize="20066,5234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" path="m,l20066,523494e" filled="f" strokeweight=".26486mm">
                  <v:stroke endcap="round"/>
                  <v:path arrowok="t" textboxrect="0,0,20066,523494"/>
                </v:shape>
                <v:shape id="Shape 122" o:spid="_x0000_s1140" style="position:absolute;left:53008;top:47339;width:831;height:1260;visibility:visible;mso-wrap-style:square;v-text-anchor:top" coordsize="83059,1259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" path="m,3175l46355,125984,83059,,,3175xe" filled="f" strokeweight=".26486mm">
                  <v:stroke endcap="round"/>
                  <v:path arrowok="t" textboxrect="0,0,83059,125984"/>
                </v:shape>
                <v:shape id="Shape 123" o:spid="_x0000_s1141" style="position:absolute;left:38286;top:31983;width:10244;height:5501;visibility:visible;mso-wrap-style:square;v-text-anchor:top" coordsize="1024382,5500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" path="m,l1024382,550037e" filled="f" strokeweight=".26486mm">
                  <v:stroke endcap="round"/>
                  <v:path arrowok="t" textboxrect="0,0,1024382,550037"/>
                </v:shape>
                <v:shape id="Shape 124" o:spid="_x0000_s1142" style="position:absolute;left:48333;top:37118;width:1294;height:955;visibility:visible;mso-wrap-style:square;v-text-anchor:top" coordsize="129413,95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" path="m,73152l129413,95504,39370,,,73152xe" filled="f" strokeweight=".26486mm">
                  <v:stroke endcap="round"/>
                  <v:path arrowok="t" textboxrect="0,0,129413,95504"/>
                </v:shape>
                <v:shape id="Shape 125" o:spid="_x0000_s1143" style="position:absolute;left:47431;top:4695;width:6350;height:3650;visibility:visible;mso-wrap-style:square;v-text-anchor:top" coordsize="635000,3649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" path="m,364998l635000,e" filled="f" strokeweight=".26486mm">
                  <v:stroke endcap="round"/>
                  <v:path arrowok="t" textboxrect="0,0,635000,364998"/>
                </v:shape>
                <v:shape id="Shape 126" o:spid="_x0000_s1144" style="position:absolute;left:53574;top:4074;width:1287;height:980;visibility:visible;mso-wrap-style:square;v-text-anchor:top" coordsize="128651,980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" path="m41275,98044l128651,,,26036,41275,98044xe" filled="f" strokeweight=".26486mm">
                  <v:stroke endcap="round"/>
                  <v:path arrowok="t" textboxrect="0,0,128651,98044"/>
                </v:shape>
                <v:shape id="Shape 128" o:spid="_x0000_s1145" style="position:absolute;left:72486;top:9838;width:14399;height:5667;visibility:visible;mso-wrap-style:square;v-text-anchor:top" coordsize="1439925,5666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" path="m1439925,283337c1439925,126873,1117600,,719963,,322325,,,126873,,283337,,439801,322325,566674,719963,566674v397637,,719962,-126873,719962,-283337xe" filled="f" strokeweight=".26486mm">
                  <v:stroke endcap="round"/>
                  <v:path arrowok="t" textboxrect="0,0,1439925,566674"/>
                </v:shape>
                <v:rect id="Rectangle 129" o:spid="_x0000_s1146" style="position:absolute;left:75662;top:11088;width:2755;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" filled="f" stroked="f">
                  <v:textbox inset="0,0,0,0">
                    <w:txbxContent>
                      <w:p w14:paraId="575B186C" w14:textId="77777777" w:rsidR="00770339" w:rsidRPr="004F0229" w:rsidRDefault="00770339">
                        <w:pPr>
                          <w:rPr>
                            <w:sz w:val="18"/>
                            <w:szCs w:val="18"/>
                          </w:rPr>
                        </w:pPr>
                        <w:r w:rsidRPr="004F0229">
                          <w:rPr>
                            <w:rFonts w:ascii="Calibri" w:eastAsia="Calibri" w:hAnsi="Calibri" w:cs="Calibri"/>
                            <w:sz w:val="18"/>
                            <w:szCs w:val="18"/>
                          </w:rPr>
                          <w:t>Exc</w:t>
                        </w:r>
                      </w:p>
                    </w:txbxContent>
                  </v:textbox>
                </v:rect>
                <v:rect id="Rectangle 640" o:spid="_x0000_s1147" style="position:absolute;left:78091;top:11088;width:458;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" filled="f" stroked="f">
                  <v:textbox inset="0,0,0,0">
                    <w:txbxContent>
                      <w:p w14:paraId="0321683A" w14:textId="77777777" w:rsidR="00770339" w:rsidRPr="004F0229" w:rsidRDefault="00770339">
                        <w:pPr>
                          <w:rPr>
                            <w:sz w:val="18"/>
                            <w:szCs w:val="18"/>
                          </w:rPr>
                        </w:pPr>
                        <w:r w:rsidRPr="004F0229">
                          <w:rPr>
                            <w:rFonts w:ascii="Calibri" w:eastAsia="Calibri" w:hAnsi="Calibri" w:cs="Calibri"/>
                            <w:sz w:val="18"/>
                            <w:szCs w:val="18"/>
                          </w:rPr>
                          <w:t xml:space="preserve"> </w:t>
                        </w:r>
                      </w:p>
                    </w:txbxContent>
                  </v:textbox>
                </v:rect>
                <v:rect id="Rectangle 639" o:spid="_x0000_s1148" style="position:absolute;left:77710;top:11088;width:543;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" filled="f" stroked="f">
                  <v:textbox inset="0,0,0,0">
                    <w:txbxContent>
                      <w:p w14:paraId="530747F5" w14:textId="77777777" w:rsidR="00770339" w:rsidRPr="004F0229" w:rsidRDefault="00770339">
                        <w:pPr>
                          <w:rPr>
                            <w:sz w:val="18"/>
                            <w:szCs w:val="18"/>
                          </w:rPr>
                        </w:pPr>
                        <w:r w:rsidRPr="004F0229">
                          <w:rPr>
                            <w:rFonts w:ascii="Calibri" w:eastAsia="Calibri" w:hAnsi="Calibri" w:cs="Calibri"/>
                            <w:sz w:val="18"/>
                            <w:szCs w:val="18"/>
                          </w:rPr>
                          <w:t>:</w:t>
                        </w:r>
                      </w:p>
                    </w:txbxContent>
                  </v:textbox>
                </v:rect>
                <v:rect id="Rectangle 131" o:spid="_x0000_s1149" style="position:absolute;left:78463;top:11088;width:7706;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" filled="f" stroked="f">
                  <v:textbox inset="0,0,0,0">
                    <w:txbxContent>
                      <w:p w14:paraId="64A9D15B" w14:textId="77777777" w:rsidR="00770339" w:rsidRPr="004F0229" w:rsidRDefault="00770339">
                        <w:pPr>
                          <w:rPr>
                            <w:sz w:val="18"/>
                            <w:szCs w:val="18"/>
                          </w:rPr>
                        </w:pPr>
                        <w:r w:rsidRPr="004F0229">
                          <w:rPr>
                            <w:rFonts w:ascii="Calibri" w:eastAsia="Calibri" w:hAnsi="Calibri" w:cs="Calibri"/>
                            <w:sz w:val="18"/>
                            <w:szCs w:val="18"/>
                          </w:rPr>
                          <w:t xml:space="preserve">Aborting </w:t>
                        </w:r>
                      </w:p>
                    </w:txbxContent>
                  </v:textbox>
                </v:rect>
                <v:rect id="Rectangle 132" o:spid="_x0000_s1150" style="position:absolute;left:74166;top:12913;width:14860;height:2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" filled="f" stroked="f">
                  <v:textbox inset="0,0,0,0">
                    <w:txbxContent>
                      <w:p w14:paraId="3F5EAE99" w14:textId="77777777" w:rsidR="00770339" w:rsidRPr="004F0229" w:rsidRDefault="00770339">
                        <w:pPr>
                          <w:rPr>
                            <w:sz w:val="18"/>
                            <w:szCs w:val="18"/>
                          </w:rPr>
                        </w:pPr>
                        <w:r w:rsidRPr="004F0229">
                          <w:rPr>
                            <w:rFonts w:ascii="Calibri" w:eastAsia="Calibri" w:hAnsi="Calibri" w:cs="Calibri"/>
                            <w:sz w:val="18"/>
                            <w:szCs w:val="18"/>
                          </w:rPr>
                          <w:t>task configuration</w:t>
                        </w:r>
                      </w:p>
                    </w:txbxContent>
                  </v:textbox>
                </v:rect>
                <v:shape id="Shape 133" o:spid="_x0000_s1151" style="position:absolute;left:75305;top:16419;width:1735;height:2458;visibility:visible;mso-wrap-style:square;v-text-anchor:top" coordsize="173482,2457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" path="m,245745l173482,e" filled="f" strokeweight=".26486mm">
                  <v:stroke endcap="round"/>
                  <v:path arrowok="t" textboxrect="0,0,173482,245745"/>
                </v:shape>
                <v:shape id="Shape 134" o:spid="_x0000_s1152" style="position:absolute;left:76701;top:15402;width:1058;height:1257;visibility:visible;mso-wrap-style:square;v-text-anchor:top" coordsize="105790,1257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" path="m67818,125730l105790,,,77851r67818,47879xe" filled="f" strokeweight=".26486mm">
                  <v:stroke endcap="round"/>
                  <v:path arrowok="t" textboxrect="0,0,105790,125730"/>
                </v:shape>
                <w10:wrap type="topAndBottom"/>
              </v:group>
            </w:pict>
          </mc:Fallback>
        </mc:AlternateContent>
      </w:r>
      <w:r w:rsidRPr="00EF3932">
        <w:rPr>
          <w:lang w:val="en-GB"/>
        </w:rPr>
        <w:t>This diagram depicts the different Use Cases for the application and also how the different Use Cases coexist.</w:t>
      </w:r>
    </w:p>
    <w:p w14:paraId="5D162DEA" w14:textId="77777777" w:rsidR="0089736D" w:rsidRDefault="0089736D">
      <w:pPr>
        <w:rPr>
          <w:rFonts w:asciiTheme="majorHAnsi" w:eastAsiaTheme="majorEastAsia" w:hAnsiTheme="majorHAnsi" w:cstheme="majorBidi"/>
          <w:caps/>
          <w:sz w:val="28"/>
          <w:szCs w:val="28"/>
          <w:lang w:val="en-GB"/>
        </w:rPr>
      </w:pPr>
      <w:r>
        <w:rPr>
          <w:lang w:val="en-GB"/>
        </w:rPr>
        <w:br w:type="page"/>
      </w:r>
    </w:p>
    <w:p w14:paraId="36EC632B" w14:textId="77777777" w:rsidR="00327F40" w:rsidRDefault="00327F40" w:rsidP="00755376">
      <w:pPr>
        <w:pStyle w:val="Rubrik2"/>
        <w:numPr>
          <w:ilvl w:val="1"/>
          <w:numId w:val="3"/>
        </w:numPr>
        <w:rPr>
          <w:lang w:val="en-GB"/>
        </w:rPr>
      </w:pPr>
      <w:r w:rsidRPr="00BF06A7">
        <w:rPr>
          <w:lang w:val="en-GB"/>
        </w:rPr>
        <w:lastRenderedPageBreak/>
        <w:t xml:space="preserve">Use case listing </w:t>
      </w:r>
    </w:p>
    <w:p w14:paraId="25A53773" w14:textId="77777777" w:rsidR="00755376" w:rsidRPr="00755376" w:rsidRDefault="00755376" w:rsidP="00755376">
      <w:pPr>
        <w:rPr>
          <w:lang w:val="en-GB"/>
        </w:rPr>
      </w:pPr>
      <w:r>
        <w:rPr>
          <w:lang w:val="en-GB"/>
        </w:rPr>
        <w:t>Below you can find the different Use Cases described in a more in-depth manner. Each step describes either the action the user takes, or what the system will respond with to the user’s taken action.</w:t>
      </w:r>
    </w:p>
    <w:tbl>
      <w:tblPr>
        <w:tblW w:w="7180" w:type="dxa"/>
        <w:jc w:val="center"/>
        <w:tblCellMar>
          <w:top w:w="15" w:type="dxa"/>
          <w:left w:w="70" w:type="dxa"/>
          <w:bottom w:w="15" w:type="dxa"/>
          <w:right w:w="70" w:type="dxa"/>
        </w:tblCellMar>
        <w:tblLook w:val="04A0" w:firstRow="1" w:lastRow="0" w:firstColumn="1" w:lastColumn="0" w:noHBand="0" w:noVBand="1"/>
      </w:tblPr>
      <w:tblGrid>
        <w:gridCol w:w="146"/>
        <w:gridCol w:w="1675"/>
        <w:gridCol w:w="2700"/>
        <w:gridCol w:w="2700"/>
      </w:tblGrid>
      <w:tr w:rsidR="006F0BB0" w:rsidRPr="006F0BB0" w14:paraId="0CC6E9E6" w14:textId="77777777" w:rsidTr="006F0BB0">
        <w:trPr>
          <w:trHeight w:val="465"/>
          <w:jc w:val="center"/>
        </w:trPr>
        <w:tc>
          <w:tcPr>
            <w:tcW w:w="1780" w:type="dxa"/>
            <w:gridSpan w:val="2"/>
            <w:tcBorders>
              <w:top w:val="nil"/>
              <w:left w:val="nil"/>
              <w:bottom w:val="nil"/>
              <w:right w:val="nil"/>
            </w:tcBorders>
            <w:shd w:val="clear" w:color="000000" w:fill="FFFFFF"/>
            <w:noWrap/>
            <w:vAlign w:val="bottom"/>
            <w:hideMark/>
          </w:tcPr>
          <w:p w14:paraId="2A6B939D" w14:textId="77777777" w:rsidR="006F0BB0" w:rsidRPr="006F0BB0" w:rsidRDefault="006F0BB0" w:rsidP="006F0BB0">
            <w:pPr>
              <w:spacing w:after="0" w:line="240" w:lineRule="auto"/>
              <w:jc w:val="center"/>
              <w:rPr>
                <w:rFonts w:ascii="Franklin Gothic Medium Cond" w:eastAsia="Times New Roman" w:hAnsi="Franklin Gothic Medium Cond" w:cs="Calibri"/>
                <w:color w:val="000000"/>
                <w:sz w:val="28"/>
                <w:szCs w:val="28"/>
              </w:rPr>
            </w:pPr>
            <w:r w:rsidRPr="006F0BB0">
              <w:rPr>
                <w:rFonts w:ascii="Franklin Gothic Medium Cond" w:eastAsia="Times New Roman" w:hAnsi="Franklin Gothic Medium Cond" w:cs="Calibri"/>
                <w:color w:val="000000"/>
                <w:sz w:val="28"/>
                <w:szCs w:val="28"/>
              </w:rPr>
              <w:t>First Priority</w:t>
            </w:r>
          </w:p>
        </w:tc>
        <w:tc>
          <w:tcPr>
            <w:tcW w:w="2700" w:type="dxa"/>
            <w:tcBorders>
              <w:top w:val="nil"/>
              <w:left w:val="nil"/>
              <w:bottom w:val="nil"/>
              <w:right w:val="nil"/>
            </w:tcBorders>
            <w:shd w:val="clear" w:color="000000" w:fill="FFFFFF"/>
            <w:noWrap/>
            <w:vAlign w:val="bottom"/>
            <w:hideMark/>
          </w:tcPr>
          <w:p w14:paraId="7C0ABE48" w14:textId="77777777" w:rsidR="006F0BB0" w:rsidRPr="006F0BB0" w:rsidRDefault="006F0BB0" w:rsidP="006F0BB0">
            <w:pPr>
              <w:spacing w:after="0" w:line="240" w:lineRule="auto"/>
              <w:jc w:val="center"/>
              <w:rPr>
                <w:rFonts w:ascii="Franklin Gothic Medium Cond" w:eastAsia="Times New Roman" w:hAnsi="Franklin Gothic Medium Cond" w:cs="Calibri"/>
                <w:color w:val="000000"/>
                <w:sz w:val="28"/>
                <w:szCs w:val="28"/>
              </w:rPr>
            </w:pPr>
          </w:p>
        </w:tc>
        <w:tc>
          <w:tcPr>
            <w:tcW w:w="2700" w:type="dxa"/>
            <w:tcBorders>
              <w:top w:val="nil"/>
              <w:left w:val="nil"/>
              <w:bottom w:val="nil"/>
              <w:right w:val="nil"/>
            </w:tcBorders>
            <w:shd w:val="clear" w:color="000000" w:fill="FFFFFF"/>
            <w:noWrap/>
            <w:vAlign w:val="bottom"/>
            <w:hideMark/>
          </w:tcPr>
          <w:p w14:paraId="4332BE9A" w14:textId="77777777" w:rsidR="006F0BB0" w:rsidRPr="006F0BB0" w:rsidRDefault="006F0BB0" w:rsidP="006F0BB0">
            <w:pPr>
              <w:spacing w:after="0" w:line="240" w:lineRule="auto"/>
              <w:jc w:val="center"/>
              <w:rPr>
                <w:rFonts w:ascii="Times New Roman" w:eastAsia="Times New Roman" w:hAnsi="Times New Roman" w:cs="Times New Roman"/>
                <w:sz w:val="20"/>
                <w:szCs w:val="20"/>
              </w:rPr>
            </w:pPr>
          </w:p>
        </w:tc>
      </w:tr>
      <w:tr w:rsidR="006F0BB0" w:rsidRPr="006F0BB0" w14:paraId="2BD6ABC3" w14:textId="77777777" w:rsidTr="006F0BB0">
        <w:trPr>
          <w:trHeight w:val="705"/>
          <w:jc w:val="center"/>
        </w:trPr>
        <w:tc>
          <w:tcPr>
            <w:tcW w:w="105" w:type="dxa"/>
            <w:tcBorders>
              <w:top w:val="nil"/>
              <w:left w:val="nil"/>
              <w:bottom w:val="nil"/>
              <w:right w:val="nil"/>
            </w:tcBorders>
            <w:shd w:val="clear" w:color="000000" w:fill="FFFFFF"/>
            <w:noWrap/>
            <w:vAlign w:val="bottom"/>
            <w:hideMark/>
          </w:tcPr>
          <w:p w14:paraId="4607C8C3" w14:textId="77777777" w:rsidR="006F0BB0" w:rsidRPr="006F0BB0" w:rsidRDefault="006F0BB0" w:rsidP="006F0BB0">
            <w:pPr>
              <w:spacing w:after="0" w:line="240" w:lineRule="auto"/>
              <w:jc w:val="center"/>
              <w:rPr>
                <w:rFonts w:ascii="Times New Roman" w:eastAsia="Times New Roman" w:hAnsi="Times New Roman" w:cs="Times New Roman"/>
                <w:sz w:val="20"/>
                <w:szCs w:val="20"/>
              </w:rPr>
            </w:pPr>
          </w:p>
        </w:tc>
        <w:tc>
          <w:tcPr>
            <w:tcW w:w="7075" w:type="dxa"/>
            <w:gridSpan w:val="3"/>
            <w:tcBorders>
              <w:top w:val="nil"/>
              <w:left w:val="nil"/>
              <w:bottom w:val="nil"/>
              <w:right w:val="nil"/>
            </w:tcBorders>
            <w:shd w:val="clear" w:color="000000" w:fill="FFFFFF"/>
            <w:noWrap/>
            <w:vAlign w:val="center"/>
            <w:hideMark/>
          </w:tcPr>
          <w:p w14:paraId="33ADC120" w14:textId="77777777" w:rsidR="006F0BB0" w:rsidRPr="006F0BB0" w:rsidRDefault="006F0BB0" w:rsidP="006F0BB0">
            <w:pPr>
              <w:spacing w:after="0" w:line="240" w:lineRule="auto"/>
              <w:rPr>
                <w:rFonts w:ascii="Agency FB" w:eastAsia="Times New Roman" w:hAnsi="Agency FB" w:cs="Calibri"/>
                <w:color w:val="000000"/>
                <w:sz w:val="40"/>
                <w:szCs w:val="40"/>
              </w:rPr>
            </w:pPr>
            <w:r w:rsidRPr="006F0BB0">
              <w:rPr>
                <w:rFonts w:ascii="Agency FB" w:eastAsia="Times New Roman" w:hAnsi="Agency FB" w:cs="Calibri"/>
                <w:color w:val="000000"/>
                <w:sz w:val="40"/>
                <w:szCs w:val="40"/>
              </w:rPr>
              <w:t>Creating a Task</w:t>
            </w:r>
          </w:p>
        </w:tc>
      </w:tr>
      <w:tr w:rsidR="006F0BB0" w:rsidRPr="006F0BB0" w14:paraId="5CD63085" w14:textId="77777777" w:rsidTr="006F0BB0">
        <w:trPr>
          <w:trHeight w:val="315"/>
          <w:jc w:val="center"/>
        </w:trPr>
        <w:tc>
          <w:tcPr>
            <w:tcW w:w="105" w:type="dxa"/>
            <w:tcBorders>
              <w:top w:val="nil"/>
              <w:left w:val="nil"/>
              <w:bottom w:val="nil"/>
              <w:right w:val="nil"/>
            </w:tcBorders>
            <w:shd w:val="clear" w:color="000000" w:fill="FFFFFF"/>
            <w:noWrap/>
            <w:vAlign w:val="bottom"/>
            <w:hideMark/>
          </w:tcPr>
          <w:p w14:paraId="65882816" w14:textId="77777777" w:rsidR="006F0BB0" w:rsidRPr="006F0BB0" w:rsidRDefault="006F0BB0" w:rsidP="006F0BB0">
            <w:pPr>
              <w:spacing w:after="0" w:line="240" w:lineRule="auto"/>
              <w:rPr>
                <w:rFonts w:ascii="Agency FB" w:eastAsia="Times New Roman" w:hAnsi="Agency FB" w:cs="Calibri"/>
                <w:color w:val="000000"/>
                <w:sz w:val="40"/>
                <w:szCs w:val="40"/>
              </w:rPr>
            </w:pPr>
          </w:p>
        </w:tc>
        <w:tc>
          <w:tcPr>
            <w:tcW w:w="1675"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3376C270" w14:textId="77777777" w:rsidR="006F0BB0" w:rsidRPr="006F0BB0" w:rsidRDefault="006F0BB0" w:rsidP="006F0BB0">
            <w:pPr>
              <w:spacing w:after="0" w:line="240" w:lineRule="auto"/>
              <w:rPr>
                <w:rFonts w:ascii="Calibri" w:eastAsia="Times New Roman" w:hAnsi="Calibri" w:cs="Calibri"/>
                <w:b/>
                <w:bCs/>
                <w:color w:val="FFFFFF"/>
              </w:rPr>
            </w:pPr>
            <w:bookmarkStart w:id="1" w:name="Blad1!D5:F13"/>
            <w:r w:rsidRPr="006F0BB0">
              <w:rPr>
                <w:rFonts w:ascii="Calibri" w:eastAsia="Times New Roman" w:hAnsi="Calibri" w:cs="Calibri"/>
                <w:b/>
                <w:bCs/>
                <w:color w:val="FFFFFF"/>
              </w:rPr>
              <w:t>State</w:t>
            </w:r>
            <w:bookmarkEnd w:id="1"/>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6E0E127C"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User</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2CE80A0C"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ystem</w:t>
            </w:r>
          </w:p>
        </w:tc>
      </w:tr>
      <w:tr w:rsidR="006F0BB0" w:rsidRPr="006F0BB0" w14:paraId="5431A9C9"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20104712" w14:textId="77777777" w:rsidR="006F0BB0" w:rsidRPr="006F0BB0" w:rsidRDefault="006F0BB0" w:rsidP="006F0BB0">
            <w:pPr>
              <w:spacing w:after="0" w:line="240" w:lineRule="auto"/>
              <w:rPr>
                <w:rFonts w:ascii="Calibri" w:eastAsia="Times New Roman" w:hAnsi="Calibri" w:cs="Calibri"/>
                <w:b/>
                <w:bCs/>
                <w:color w:val="FFFFFF"/>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B832E78"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29A7C85"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Press the "Add" button</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BA7ECBB" w14:textId="77777777" w:rsidR="006F0BB0" w:rsidRPr="006F0BB0" w:rsidRDefault="006F0BB0" w:rsidP="006F0BB0">
            <w:pPr>
              <w:spacing w:after="0" w:line="240" w:lineRule="auto"/>
              <w:rPr>
                <w:rFonts w:ascii="Calibri" w:eastAsia="Times New Roman" w:hAnsi="Calibri" w:cs="Calibri"/>
                <w:color w:val="000000"/>
              </w:rPr>
            </w:pPr>
          </w:p>
        </w:tc>
      </w:tr>
      <w:tr w:rsidR="006F0BB0" w:rsidRPr="009E451C" w14:paraId="46F572D0"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104B546C"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4F262E4"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1C88C62"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5BE775A"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Shows a list of possible Tasks for the user to create</w:t>
            </w:r>
          </w:p>
        </w:tc>
      </w:tr>
      <w:tr w:rsidR="006F0BB0" w:rsidRPr="006F0BB0" w14:paraId="25F0E4F0"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51427B77"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E875F44"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A5EA825"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User picks preferred Task</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C655169" w14:textId="77777777" w:rsidR="006F0BB0" w:rsidRPr="006F0BB0" w:rsidRDefault="006F0BB0" w:rsidP="006F0BB0">
            <w:pPr>
              <w:spacing w:after="0" w:line="240" w:lineRule="auto"/>
              <w:rPr>
                <w:rFonts w:ascii="Calibri" w:eastAsia="Times New Roman" w:hAnsi="Calibri" w:cs="Calibri"/>
                <w:color w:val="000000"/>
              </w:rPr>
            </w:pPr>
          </w:p>
        </w:tc>
      </w:tr>
      <w:tr w:rsidR="006F0BB0" w:rsidRPr="006F0BB0" w14:paraId="16C8DAC4"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258BA315"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8FC1293"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9618936"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Task</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DD9C78B" w14:textId="77777777" w:rsidR="006F0BB0" w:rsidRPr="006F0BB0" w:rsidRDefault="006F0BB0" w:rsidP="006F0BB0">
            <w:pPr>
              <w:spacing w:after="0" w:line="240" w:lineRule="auto"/>
              <w:rPr>
                <w:rFonts w:ascii="Calibri" w:eastAsia="Times New Roman" w:hAnsi="Calibri" w:cs="Calibri"/>
                <w:color w:val="000000"/>
              </w:rPr>
            </w:pPr>
          </w:p>
        </w:tc>
      </w:tr>
      <w:tr w:rsidR="006F0BB0" w:rsidRPr="006F0BB0" w14:paraId="77FF4FCA"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327D5EAE"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EA60C03"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327778E"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List Task</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C22395B" w14:textId="77777777" w:rsidR="006F0BB0" w:rsidRPr="006F0BB0" w:rsidRDefault="006F0BB0" w:rsidP="006F0BB0">
            <w:pPr>
              <w:spacing w:after="0" w:line="240" w:lineRule="auto"/>
              <w:rPr>
                <w:rFonts w:ascii="Calibri" w:eastAsia="Times New Roman" w:hAnsi="Calibri" w:cs="Calibri"/>
                <w:color w:val="000000"/>
              </w:rPr>
            </w:pPr>
          </w:p>
        </w:tc>
      </w:tr>
      <w:tr w:rsidR="006F0BB0" w:rsidRPr="009E451C" w14:paraId="1586559F" w14:textId="77777777" w:rsidTr="006F0BB0">
        <w:trPr>
          <w:trHeight w:val="1200"/>
          <w:jc w:val="center"/>
        </w:trPr>
        <w:tc>
          <w:tcPr>
            <w:tcW w:w="105" w:type="dxa"/>
            <w:tcBorders>
              <w:top w:val="nil"/>
              <w:left w:val="nil"/>
              <w:bottom w:val="nil"/>
              <w:right w:val="nil"/>
            </w:tcBorders>
            <w:shd w:val="clear" w:color="000000" w:fill="FFFFFF"/>
            <w:noWrap/>
            <w:vAlign w:val="bottom"/>
            <w:hideMark/>
          </w:tcPr>
          <w:p w14:paraId="18A502C7"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D6852A7"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4</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63799A5"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E0E4BFF"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Creates an empty Task/List task and Shows the keyboard so the Task can be named</w:t>
            </w:r>
          </w:p>
        </w:tc>
      </w:tr>
      <w:tr w:rsidR="006F0BB0" w:rsidRPr="009E451C" w14:paraId="1CBE8F5B"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5D8F8263"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589F0B2"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5</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7E3C99B"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Types in a fitting name and confirms the Task creation</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8BA438E" w14:textId="77777777" w:rsidR="006F0BB0" w:rsidRPr="006F0BB0" w:rsidRDefault="006F0BB0" w:rsidP="006F0BB0">
            <w:pPr>
              <w:spacing w:after="0" w:line="240" w:lineRule="auto"/>
              <w:rPr>
                <w:rFonts w:ascii="Calibri" w:eastAsia="Times New Roman" w:hAnsi="Calibri" w:cs="Calibri"/>
                <w:color w:val="000000"/>
                <w:lang w:val="en-GB"/>
              </w:rPr>
            </w:pPr>
          </w:p>
        </w:tc>
      </w:tr>
      <w:tr w:rsidR="006F0BB0" w:rsidRPr="009E451C" w14:paraId="72144ECD" w14:textId="77777777" w:rsidTr="006F0BB0">
        <w:trPr>
          <w:trHeight w:val="900"/>
          <w:jc w:val="center"/>
        </w:trPr>
        <w:tc>
          <w:tcPr>
            <w:tcW w:w="105" w:type="dxa"/>
            <w:tcBorders>
              <w:top w:val="nil"/>
              <w:left w:val="nil"/>
              <w:bottom w:val="nil"/>
              <w:right w:val="nil"/>
            </w:tcBorders>
            <w:shd w:val="clear" w:color="000000" w:fill="FFFFFF"/>
            <w:noWrap/>
            <w:vAlign w:val="bottom"/>
            <w:hideMark/>
          </w:tcPr>
          <w:p w14:paraId="558E57C5"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50CA05DE"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6</w:t>
            </w: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715005AA"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25F639CE"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Shows the new task in the list, depending on sorting order</w:t>
            </w:r>
          </w:p>
        </w:tc>
      </w:tr>
      <w:tr w:rsidR="006F0BB0" w:rsidRPr="009E451C" w14:paraId="756B7D1D"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10200CCE"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nil"/>
              <w:left w:val="nil"/>
              <w:bottom w:val="nil"/>
              <w:right w:val="nil"/>
            </w:tcBorders>
            <w:shd w:val="clear" w:color="000000" w:fill="FFFFFF"/>
            <w:noWrap/>
            <w:vAlign w:val="bottom"/>
            <w:hideMark/>
          </w:tcPr>
          <w:p w14:paraId="3897F7E7"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390E342E"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70F4ABB0"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9E451C" w14:paraId="723A5B0F"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37ABBD3E"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nil"/>
              <w:left w:val="nil"/>
              <w:bottom w:val="nil"/>
              <w:right w:val="nil"/>
            </w:tcBorders>
            <w:shd w:val="clear" w:color="000000" w:fill="FFFFFF"/>
            <w:noWrap/>
            <w:vAlign w:val="bottom"/>
            <w:hideMark/>
          </w:tcPr>
          <w:p w14:paraId="5287C92A"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3E3D41B3"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4F0E4A04"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9E451C" w14:paraId="72BB7D8C" w14:textId="77777777" w:rsidTr="006F0BB0">
        <w:trPr>
          <w:trHeight w:val="510"/>
          <w:jc w:val="center"/>
        </w:trPr>
        <w:tc>
          <w:tcPr>
            <w:tcW w:w="105" w:type="dxa"/>
            <w:tcBorders>
              <w:top w:val="nil"/>
              <w:left w:val="nil"/>
              <w:bottom w:val="nil"/>
              <w:right w:val="nil"/>
            </w:tcBorders>
            <w:shd w:val="clear" w:color="000000" w:fill="FFFFFF"/>
            <w:noWrap/>
            <w:vAlign w:val="bottom"/>
            <w:hideMark/>
          </w:tcPr>
          <w:p w14:paraId="43C445F6"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7075" w:type="dxa"/>
            <w:gridSpan w:val="3"/>
            <w:tcBorders>
              <w:top w:val="nil"/>
              <w:left w:val="nil"/>
              <w:bottom w:val="nil"/>
              <w:right w:val="nil"/>
            </w:tcBorders>
            <w:shd w:val="clear" w:color="000000" w:fill="FFFFFF"/>
            <w:noWrap/>
            <w:vAlign w:val="center"/>
            <w:hideMark/>
          </w:tcPr>
          <w:p w14:paraId="5BBCBD6A" w14:textId="77777777" w:rsidR="006F0BB0" w:rsidRPr="006F0BB0" w:rsidRDefault="006F0BB0" w:rsidP="006F0BB0">
            <w:pPr>
              <w:spacing w:after="0" w:line="240" w:lineRule="auto"/>
              <w:rPr>
                <w:rFonts w:ascii="Agency FB" w:eastAsia="Times New Roman" w:hAnsi="Agency FB" w:cs="Calibri"/>
                <w:color w:val="000000"/>
                <w:sz w:val="40"/>
                <w:szCs w:val="40"/>
                <w:lang w:val="en-GB"/>
              </w:rPr>
            </w:pPr>
            <w:r w:rsidRPr="006F0BB0">
              <w:rPr>
                <w:rFonts w:ascii="Agency FB" w:eastAsia="Times New Roman" w:hAnsi="Agency FB" w:cs="Calibri"/>
                <w:color w:val="000000"/>
                <w:sz w:val="40"/>
                <w:szCs w:val="40"/>
                <w:lang w:val="en-GB"/>
              </w:rPr>
              <w:t>Filter list of tasks to a certain category</w:t>
            </w:r>
          </w:p>
        </w:tc>
      </w:tr>
      <w:tr w:rsidR="006F0BB0" w:rsidRPr="006F0BB0" w14:paraId="0B16DF63"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1DCC4F3C" w14:textId="77777777" w:rsidR="006F0BB0" w:rsidRPr="006F0BB0" w:rsidRDefault="006F0BB0" w:rsidP="006F0BB0">
            <w:pPr>
              <w:spacing w:after="0" w:line="240" w:lineRule="auto"/>
              <w:rPr>
                <w:rFonts w:ascii="Agency FB" w:eastAsia="Times New Roman" w:hAnsi="Agency FB" w:cs="Calibri"/>
                <w:color w:val="000000"/>
                <w:sz w:val="40"/>
                <w:szCs w:val="40"/>
                <w:lang w:val="en-GB"/>
              </w:rPr>
            </w:pPr>
          </w:p>
        </w:tc>
        <w:tc>
          <w:tcPr>
            <w:tcW w:w="1675"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42086F83"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tate</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58AACFB4"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User</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2BEF0170"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ystem</w:t>
            </w:r>
          </w:p>
        </w:tc>
      </w:tr>
      <w:tr w:rsidR="006F0BB0" w:rsidRPr="006F0BB0" w14:paraId="26B1A134"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07848733" w14:textId="77777777" w:rsidR="006F0BB0" w:rsidRPr="006F0BB0" w:rsidRDefault="006F0BB0" w:rsidP="006F0BB0">
            <w:pPr>
              <w:spacing w:after="0" w:line="240" w:lineRule="auto"/>
              <w:rPr>
                <w:rFonts w:ascii="Calibri" w:eastAsia="Times New Roman" w:hAnsi="Calibri" w:cs="Calibri"/>
                <w:b/>
                <w:bCs/>
                <w:color w:val="FFFFFF"/>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24365C8"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EA44A3F"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Taps "Navigation" button</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FC1539E" w14:textId="77777777" w:rsidR="006F0BB0" w:rsidRPr="006F0BB0" w:rsidRDefault="006F0BB0" w:rsidP="006F0BB0">
            <w:pPr>
              <w:spacing w:after="0" w:line="240" w:lineRule="auto"/>
              <w:rPr>
                <w:rFonts w:ascii="Calibri" w:eastAsia="Times New Roman" w:hAnsi="Calibri" w:cs="Calibri"/>
                <w:color w:val="000000"/>
              </w:rPr>
            </w:pPr>
          </w:p>
        </w:tc>
      </w:tr>
      <w:tr w:rsidR="006F0BB0" w:rsidRPr="009E451C" w14:paraId="60C395C1" w14:textId="77777777" w:rsidTr="006F0BB0">
        <w:trPr>
          <w:trHeight w:val="1200"/>
          <w:jc w:val="center"/>
        </w:trPr>
        <w:tc>
          <w:tcPr>
            <w:tcW w:w="105" w:type="dxa"/>
            <w:tcBorders>
              <w:top w:val="nil"/>
              <w:left w:val="nil"/>
              <w:bottom w:val="nil"/>
              <w:right w:val="nil"/>
            </w:tcBorders>
            <w:shd w:val="clear" w:color="000000" w:fill="FFFFFF"/>
            <w:noWrap/>
            <w:vAlign w:val="bottom"/>
            <w:hideMark/>
          </w:tcPr>
          <w:p w14:paraId="07820257"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1A06ACC"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22DC783"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Swipes from left side of screen to right side to show the Navigation Drawer</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14BB74B" w14:textId="77777777" w:rsidR="006F0BB0" w:rsidRPr="006F0BB0" w:rsidRDefault="006F0BB0" w:rsidP="006F0BB0">
            <w:pPr>
              <w:spacing w:after="0" w:line="240" w:lineRule="auto"/>
              <w:rPr>
                <w:rFonts w:ascii="Calibri" w:eastAsia="Times New Roman" w:hAnsi="Calibri" w:cs="Calibri"/>
                <w:color w:val="000000"/>
                <w:lang w:val="en-GB"/>
              </w:rPr>
            </w:pPr>
          </w:p>
        </w:tc>
      </w:tr>
      <w:tr w:rsidR="006F0BB0" w:rsidRPr="009E451C" w14:paraId="4E3929C9" w14:textId="77777777" w:rsidTr="006F0BB0">
        <w:trPr>
          <w:trHeight w:val="900"/>
          <w:jc w:val="center"/>
        </w:trPr>
        <w:tc>
          <w:tcPr>
            <w:tcW w:w="105" w:type="dxa"/>
            <w:tcBorders>
              <w:top w:val="nil"/>
              <w:left w:val="nil"/>
              <w:bottom w:val="nil"/>
              <w:right w:val="nil"/>
            </w:tcBorders>
            <w:shd w:val="clear" w:color="000000" w:fill="FFFFFF"/>
            <w:noWrap/>
            <w:vAlign w:val="bottom"/>
            <w:hideMark/>
          </w:tcPr>
          <w:p w14:paraId="4A550154"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A20C2CA"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5DD9FF8"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24EA5BD"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Shows the Navigation Drawer with different categories</w:t>
            </w:r>
          </w:p>
        </w:tc>
      </w:tr>
      <w:tr w:rsidR="006F0BB0" w:rsidRPr="009E451C" w14:paraId="327C70D4" w14:textId="77777777" w:rsidTr="006F0BB0">
        <w:trPr>
          <w:trHeight w:val="900"/>
          <w:jc w:val="center"/>
        </w:trPr>
        <w:tc>
          <w:tcPr>
            <w:tcW w:w="105" w:type="dxa"/>
            <w:tcBorders>
              <w:top w:val="nil"/>
              <w:left w:val="nil"/>
              <w:bottom w:val="nil"/>
              <w:right w:val="nil"/>
            </w:tcBorders>
            <w:shd w:val="clear" w:color="000000" w:fill="FFFFFF"/>
            <w:noWrap/>
            <w:vAlign w:val="bottom"/>
            <w:hideMark/>
          </w:tcPr>
          <w:p w14:paraId="0204F40B"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312EC51"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8009A3F"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Picks a preferred time based category to show the tasks for that timespan</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A2A43EC" w14:textId="77777777" w:rsidR="006F0BB0" w:rsidRPr="006F0BB0" w:rsidRDefault="006F0BB0" w:rsidP="006F0BB0">
            <w:pPr>
              <w:spacing w:after="0" w:line="240" w:lineRule="auto"/>
              <w:rPr>
                <w:rFonts w:ascii="Calibri" w:eastAsia="Times New Roman" w:hAnsi="Calibri" w:cs="Calibri"/>
                <w:color w:val="000000"/>
                <w:lang w:val="en-GB"/>
              </w:rPr>
            </w:pPr>
          </w:p>
        </w:tc>
      </w:tr>
      <w:tr w:rsidR="006F0BB0" w:rsidRPr="009E451C" w14:paraId="07B42564" w14:textId="77777777" w:rsidTr="006F0BB0">
        <w:trPr>
          <w:trHeight w:val="900"/>
          <w:jc w:val="center"/>
        </w:trPr>
        <w:tc>
          <w:tcPr>
            <w:tcW w:w="105" w:type="dxa"/>
            <w:tcBorders>
              <w:top w:val="nil"/>
              <w:left w:val="nil"/>
              <w:bottom w:val="nil"/>
              <w:right w:val="nil"/>
            </w:tcBorders>
            <w:shd w:val="clear" w:color="000000" w:fill="FFFFFF"/>
            <w:noWrap/>
            <w:vAlign w:val="bottom"/>
            <w:hideMark/>
          </w:tcPr>
          <w:p w14:paraId="6B01426A"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A5DCEB3"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BCF7BF8"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Picks a preferred  custom category to show the tasks with that label</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1D3DC39" w14:textId="77777777" w:rsidR="006F0BB0" w:rsidRPr="006F0BB0" w:rsidRDefault="006F0BB0" w:rsidP="006F0BB0">
            <w:pPr>
              <w:spacing w:after="0" w:line="240" w:lineRule="auto"/>
              <w:rPr>
                <w:rFonts w:ascii="Calibri" w:eastAsia="Times New Roman" w:hAnsi="Calibri" w:cs="Calibri"/>
                <w:color w:val="000000"/>
                <w:lang w:val="en-GB"/>
              </w:rPr>
            </w:pPr>
          </w:p>
        </w:tc>
      </w:tr>
      <w:tr w:rsidR="006F0BB0" w:rsidRPr="009E451C" w14:paraId="4F82CC81"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250B2706"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7E4E5C6"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4</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34FB98A"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48DD075"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Slides Navigation Drawer back to left side</w:t>
            </w:r>
          </w:p>
        </w:tc>
      </w:tr>
      <w:tr w:rsidR="006F0BB0" w:rsidRPr="009E451C" w14:paraId="61A7D497" w14:textId="77777777" w:rsidTr="006F0BB0">
        <w:trPr>
          <w:trHeight w:val="900"/>
          <w:jc w:val="center"/>
        </w:trPr>
        <w:tc>
          <w:tcPr>
            <w:tcW w:w="105" w:type="dxa"/>
            <w:tcBorders>
              <w:top w:val="nil"/>
              <w:left w:val="nil"/>
              <w:bottom w:val="nil"/>
              <w:right w:val="nil"/>
            </w:tcBorders>
            <w:shd w:val="clear" w:color="000000" w:fill="FFFFFF"/>
            <w:noWrap/>
            <w:vAlign w:val="bottom"/>
            <w:hideMark/>
          </w:tcPr>
          <w:p w14:paraId="67EC4CF3"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6F50E92E"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5</w:t>
            </w: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0E0E80ED"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5D74B746"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Sets header to picked category's name, shows all tasks with picked filter</w:t>
            </w:r>
          </w:p>
        </w:tc>
      </w:tr>
      <w:tr w:rsidR="006F0BB0" w:rsidRPr="009E451C" w14:paraId="386F44DB"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7E938EBA"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nil"/>
              <w:left w:val="nil"/>
              <w:bottom w:val="nil"/>
              <w:right w:val="nil"/>
            </w:tcBorders>
            <w:shd w:val="clear" w:color="000000" w:fill="FFFFFF"/>
            <w:noWrap/>
            <w:vAlign w:val="bottom"/>
            <w:hideMark/>
          </w:tcPr>
          <w:p w14:paraId="7DD768A8"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4BD6F53C"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108AD08C"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9E451C" w14:paraId="1D576F5B"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1FB14FAA"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nil"/>
              <w:left w:val="nil"/>
              <w:bottom w:val="nil"/>
              <w:right w:val="nil"/>
            </w:tcBorders>
            <w:shd w:val="clear" w:color="000000" w:fill="FFFFFF"/>
            <w:noWrap/>
            <w:vAlign w:val="bottom"/>
            <w:hideMark/>
          </w:tcPr>
          <w:p w14:paraId="7049F8E2"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60DDE4EB"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3BA3FE16"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6F0BB0" w14:paraId="2CB2784B" w14:textId="77777777" w:rsidTr="006F0BB0">
        <w:trPr>
          <w:trHeight w:val="510"/>
          <w:jc w:val="center"/>
        </w:trPr>
        <w:tc>
          <w:tcPr>
            <w:tcW w:w="105" w:type="dxa"/>
            <w:tcBorders>
              <w:top w:val="nil"/>
              <w:left w:val="nil"/>
              <w:bottom w:val="nil"/>
              <w:right w:val="nil"/>
            </w:tcBorders>
            <w:shd w:val="clear" w:color="000000" w:fill="FFFFFF"/>
            <w:noWrap/>
            <w:vAlign w:val="bottom"/>
            <w:hideMark/>
          </w:tcPr>
          <w:p w14:paraId="3E57B5F9"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7075" w:type="dxa"/>
            <w:gridSpan w:val="3"/>
            <w:tcBorders>
              <w:top w:val="nil"/>
              <w:left w:val="nil"/>
              <w:bottom w:val="nil"/>
              <w:right w:val="nil"/>
            </w:tcBorders>
            <w:shd w:val="clear" w:color="000000" w:fill="FFFFFF"/>
            <w:noWrap/>
            <w:vAlign w:val="center"/>
            <w:hideMark/>
          </w:tcPr>
          <w:p w14:paraId="45ECE8F9" w14:textId="77777777" w:rsidR="006F0BB0" w:rsidRPr="006F0BB0" w:rsidRDefault="006F0BB0" w:rsidP="006F0BB0">
            <w:pPr>
              <w:spacing w:after="0" w:line="240" w:lineRule="auto"/>
              <w:rPr>
                <w:rFonts w:ascii="Agency FB" w:eastAsia="Times New Roman" w:hAnsi="Agency FB" w:cs="Calibri"/>
                <w:color w:val="000000"/>
                <w:sz w:val="40"/>
                <w:szCs w:val="40"/>
              </w:rPr>
            </w:pPr>
            <w:r w:rsidRPr="006F0BB0">
              <w:rPr>
                <w:rFonts w:ascii="Agency FB" w:eastAsia="Times New Roman" w:hAnsi="Agency FB" w:cs="Calibri"/>
                <w:color w:val="000000"/>
                <w:sz w:val="40"/>
                <w:szCs w:val="40"/>
              </w:rPr>
              <w:t>Check off Task</w:t>
            </w:r>
          </w:p>
        </w:tc>
      </w:tr>
      <w:tr w:rsidR="006F0BB0" w:rsidRPr="006F0BB0" w14:paraId="661C7DF4"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55BD94EF" w14:textId="77777777" w:rsidR="006F0BB0" w:rsidRPr="006F0BB0" w:rsidRDefault="006F0BB0" w:rsidP="006F0BB0">
            <w:pPr>
              <w:spacing w:after="0" w:line="240" w:lineRule="auto"/>
              <w:rPr>
                <w:rFonts w:ascii="Agency FB" w:eastAsia="Times New Roman" w:hAnsi="Agency FB" w:cs="Calibri"/>
                <w:color w:val="000000"/>
                <w:sz w:val="40"/>
                <w:szCs w:val="40"/>
              </w:rPr>
            </w:pPr>
          </w:p>
        </w:tc>
        <w:tc>
          <w:tcPr>
            <w:tcW w:w="1675"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65077DCC"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tate</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6B71E74E"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User</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0BC38045"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ystem</w:t>
            </w:r>
          </w:p>
        </w:tc>
      </w:tr>
      <w:tr w:rsidR="006F0BB0" w:rsidRPr="006F0BB0" w14:paraId="3C2ACD4C"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6E18DDE4" w14:textId="77777777" w:rsidR="006F0BB0" w:rsidRPr="006F0BB0" w:rsidRDefault="006F0BB0" w:rsidP="006F0BB0">
            <w:pPr>
              <w:spacing w:after="0" w:line="240" w:lineRule="auto"/>
              <w:rPr>
                <w:rFonts w:ascii="Calibri" w:eastAsia="Times New Roman" w:hAnsi="Calibri" w:cs="Calibri"/>
                <w:b/>
                <w:bCs/>
                <w:color w:val="FFFFFF"/>
              </w:rPr>
            </w:pPr>
          </w:p>
        </w:tc>
        <w:tc>
          <w:tcPr>
            <w:tcW w:w="1675" w:type="dxa"/>
            <w:tcBorders>
              <w:top w:val="single" w:sz="4" w:space="0" w:color="000000"/>
              <w:left w:val="single" w:sz="4" w:space="0" w:color="000000"/>
              <w:bottom w:val="single" w:sz="4" w:space="0" w:color="000000"/>
              <w:right w:val="single" w:sz="4" w:space="0" w:color="000000"/>
            </w:tcBorders>
            <w:shd w:val="clear" w:color="000000" w:fill="D0CECE"/>
            <w:vAlign w:val="center"/>
            <w:hideMark/>
          </w:tcPr>
          <w:p w14:paraId="4B057561"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w:t>
            </w:r>
          </w:p>
        </w:tc>
        <w:tc>
          <w:tcPr>
            <w:tcW w:w="2700" w:type="dxa"/>
            <w:tcBorders>
              <w:top w:val="single" w:sz="4" w:space="0" w:color="000000"/>
              <w:left w:val="single" w:sz="4" w:space="0" w:color="000000"/>
              <w:bottom w:val="single" w:sz="4" w:space="0" w:color="000000"/>
              <w:right w:val="single" w:sz="4" w:space="0" w:color="000000"/>
            </w:tcBorders>
            <w:shd w:val="clear" w:color="000000" w:fill="D0CECE"/>
            <w:vAlign w:val="center"/>
            <w:hideMark/>
          </w:tcPr>
          <w:p w14:paraId="2B74E654"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Taps the empty checkbox</w:t>
            </w:r>
          </w:p>
        </w:tc>
        <w:tc>
          <w:tcPr>
            <w:tcW w:w="2700" w:type="dxa"/>
            <w:tcBorders>
              <w:top w:val="single" w:sz="4" w:space="0" w:color="000000"/>
              <w:left w:val="single" w:sz="4" w:space="0" w:color="000000"/>
              <w:bottom w:val="single" w:sz="4" w:space="0" w:color="000000"/>
              <w:right w:val="single" w:sz="4" w:space="0" w:color="000000"/>
            </w:tcBorders>
            <w:shd w:val="clear" w:color="000000" w:fill="D0CECE"/>
            <w:vAlign w:val="center"/>
            <w:hideMark/>
          </w:tcPr>
          <w:p w14:paraId="3EB4E10F" w14:textId="77777777" w:rsidR="006F0BB0" w:rsidRPr="006F0BB0" w:rsidRDefault="006F0BB0" w:rsidP="006F0BB0">
            <w:pPr>
              <w:spacing w:after="0" w:line="240" w:lineRule="auto"/>
              <w:rPr>
                <w:rFonts w:ascii="Calibri" w:eastAsia="Times New Roman" w:hAnsi="Calibri" w:cs="Calibri"/>
                <w:color w:val="000000"/>
              </w:rPr>
            </w:pPr>
          </w:p>
        </w:tc>
      </w:tr>
      <w:tr w:rsidR="006F0BB0" w:rsidRPr="009E451C" w14:paraId="06BF52BE"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5112B613"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8" w:space="0" w:color="000000"/>
              <w:right w:val="single" w:sz="4" w:space="0" w:color="000000"/>
            </w:tcBorders>
            <w:shd w:val="clear" w:color="000000" w:fill="D0CECE"/>
            <w:vAlign w:val="center"/>
            <w:hideMark/>
          </w:tcPr>
          <w:p w14:paraId="55DFCC18"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w:t>
            </w:r>
          </w:p>
        </w:tc>
        <w:tc>
          <w:tcPr>
            <w:tcW w:w="2700" w:type="dxa"/>
            <w:tcBorders>
              <w:top w:val="single" w:sz="4" w:space="0" w:color="000000"/>
              <w:left w:val="single" w:sz="4" w:space="0" w:color="000000"/>
              <w:bottom w:val="single" w:sz="8" w:space="0" w:color="000000"/>
              <w:right w:val="single" w:sz="4" w:space="0" w:color="000000"/>
            </w:tcBorders>
            <w:shd w:val="clear" w:color="000000" w:fill="D0CECE"/>
            <w:vAlign w:val="center"/>
            <w:hideMark/>
          </w:tcPr>
          <w:p w14:paraId="05A5A2B8"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8" w:space="0" w:color="000000"/>
              <w:right w:val="single" w:sz="4" w:space="0" w:color="000000"/>
            </w:tcBorders>
            <w:shd w:val="clear" w:color="000000" w:fill="D0CECE"/>
            <w:vAlign w:val="center"/>
            <w:hideMark/>
          </w:tcPr>
          <w:p w14:paraId="3E6012D5"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Ticks the checkbox, then strikes through the name</w:t>
            </w:r>
          </w:p>
        </w:tc>
      </w:tr>
      <w:tr w:rsidR="006F0BB0" w:rsidRPr="009E451C" w14:paraId="757BB499"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74D602EF"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nil"/>
              <w:left w:val="nil"/>
              <w:bottom w:val="nil"/>
              <w:right w:val="nil"/>
            </w:tcBorders>
            <w:shd w:val="clear" w:color="000000" w:fill="FFFFFF"/>
            <w:noWrap/>
            <w:vAlign w:val="bottom"/>
            <w:hideMark/>
          </w:tcPr>
          <w:p w14:paraId="513B88B4"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73F84139"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15EB0DC3"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9E451C" w14:paraId="145F6E51"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25CC4BB8"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nil"/>
              <w:left w:val="nil"/>
              <w:bottom w:val="nil"/>
              <w:right w:val="nil"/>
            </w:tcBorders>
            <w:shd w:val="clear" w:color="000000" w:fill="FFFFFF"/>
            <w:noWrap/>
            <w:vAlign w:val="bottom"/>
            <w:hideMark/>
          </w:tcPr>
          <w:p w14:paraId="29818851"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69576749"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59224FE2"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9E451C" w14:paraId="4CA3B36E" w14:textId="77777777" w:rsidTr="006F0BB0">
        <w:trPr>
          <w:trHeight w:val="510"/>
          <w:jc w:val="center"/>
        </w:trPr>
        <w:tc>
          <w:tcPr>
            <w:tcW w:w="105" w:type="dxa"/>
            <w:tcBorders>
              <w:top w:val="nil"/>
              <w:left w:val="nil"/>
              <w:bottom w:val="nil"/>
              <w:right w:val="nil"/>
            </w:tcBorders>
            <w:shd w:val="clear" w:color="000000" w:fill="FFFFFF"/>
            <w:noWrap/>
            <w:vAlign w:val="bottom"/>
            <w:hideMark/>
          </w:tcPr>
          <w:p w14:paraId="2C17CB68"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7075" w:type="dxa"/>
            <w:gridSpan w:val="3"/>
            <w:tcBorders>
              <w:top w:val="nil"/>
              <w:left w:val="nil"/>
              <w:bottom w:val="nil"/>
              <w:right w:val="nil"/>
            </w:tcBorders>
            <w:shd w:val="clear" w:color="000000" w:fill="FFFFFF"/>
            <w:noWrap/>
            <w:vAlign w:val="center"/>
            <w:hideMark/>
          </w:tcPr>
          <w:p w14:paraId="27E30E2E" w14:textId="77777777" w:rsidR="006F0BB0" w:rsidRPr="006F0BB0" w:rsidRDefault="006F0BB0" w:rsidP="006F0BB0">
            <w:pPr>
              <w:spacing w:after="0" w:line="240" w:lineRule="auto"/>
              <w:rPr>
                <w:rFonts w:ascii="Agency FB" w:eastAsia="Times New Roman" w:hAnsi="Agency FB" w:cs="Calibri"/>
                <w:color w:val="000000"/>
                <w:sz w:val="40"/>
                <w:szCs w:val="40"/>
                <w:lang w:val="en-GB"/>
              </w:rPr>
            </w:pPr>
            <w:r w:rsidRPr="006F0BB0">
              <w:rPr>
                <w:rFonts w:ascii="Agency FB" w:eastAsia="Times New Roman" w:hAnsi="Agency FB" w:cs="Calibri"/>
                <w:color w:val="000000"/>
                <w:sz w:val="40"/>
                <w:szCs w:val="40"/>
                <w:lang w:val="en-GB"/>
              </w:rPr>
              <w:t>Exception: Aborting creation of a Task</w:t>
            </w:r>
          </w:p>
        </w:tc>
      </w:tr>
      <w:tr w:rsidR="006F0BB0" w:rsidRPr="006F0BB0" w14:paraId="6565C2F7"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3F27700F" w14:textId="77777777" w:rsidR="006F0BB0" w:rsidRPr="006F0BB0" w:rsidRDefault="006F0BB0" w:rsidP="006F0BB0">
            <w:pPr>
              <w:spacing w:after="0" w:line="240" w:lineRule="auto"/>
              <w:rPr>
                <w:rFonts w:ascii="Agency FB" w:eastAsia="Times New Roman" w:hAnsi="Agency FB" w:cs="Calibri"/>
                <w:color w:val="000000"/>
                <w:sz w:val="40"/>
                <w:szCs w:val="40"/>
                <w:lang w:val="en-GB"/>
              </w:rPr>
            </w:pPr>
          </w:p>
        </w:tc>
        <w:tc>
          <w:tcPr>
            <w:tcW w:w="1675"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6702B4E8"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tate</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6DE310BB"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User</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3B05B7B7"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ystem</w:t>
            </w:r>
          </w:p>
        </w:tc>
      </w:tr>
      <w:tr w:rsidR="006F0BB0" w:rsidRPr="006F0BB0" w14:paraId="670DE5DC"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0BF5759F" w14:textId="77777777" w:rsidR="006F0BB0" w:rsidRPr="006F0BB0" w:rsidRDefault="006F0BB0" w:rsidP="006F0BB0">
            <w:pPr>
              <w:spacing w:after="0" w:line="240" w:lineRule="auto"/>
              <w:rPr>
                <w:rFonts w:ascii="Calibri" w:eastAsia="Times New Roman" w:hAnsi="Calibri" w:cs="Calibri"/>
                <w:b/>
                <w:bCs/>
                <w:color w:val="FFFFFF"/>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2ADF9D9"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756F6AA"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Press the "Add" button</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E41A2C2" w14:textId="77777777" w:rsidR="006F0BB0" w:rsidRPr="006F0BB0" w:rsidRDefault="006F0BB0" w:rsidP="006F0BB0">
            <w:pPr>
              <w:spacing w:after="0" w:line="240" w:lineRule="auto"/>
              <w:rPr>
                <w:rFonts w:ascii="Calibri" w:eastAsia="Times New Roman" w:hAnsi="Calibri" w:cs="Calibri"/>
                <w:color w:val="000000"/>
              </w:rPr>
            </w:pPr>
          </w:p>
        </w:tc>
      </w:tr>
      <w:tr w:rsidR="006F0BB0" w:rsidRPr="009E451C" w14:paraId="4EFA119B"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1B380CA7"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04A3371"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9A4488C"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E7FFC2D"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Shows a list of possible Tasks for the user to create</w:t>
            </w:r>
          </w:p>
        </w:tc>
      </w:tr>
      <w:tr w:rsidR="006F0BB0" w:rsidRPr="006F0BB0" w14:paraId="5311E4A5"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6A82372E"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08BD1AE"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EF7BE41"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User picks preferred Task</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14A865F" w14:textId="77777777" w:rsidR="006F0BB0" w:rsidRPr="006F0BB0" w:rsidRDefault="006F0BB0" w:rsidP="006F0BB0">
            <w:pPr>
              <w:spacing w:after="0" w:line="240" w:lineRule="auto"/>
              <w:rPr>
                <w:rFonts w:ascii="Calibri" w:eastAsia="Times New Roman" w:hAnsi="Calibri" w:cs="Calibri"/>
                <w:color w:val="000000"/>
              </w:rPr>
            </w:pPr>
          </w:p>
        </w:tc>
      </w:tr>
      <w:tr w:rsidR="006F0BB0" w:rsidRPr="006F0BB0" w14:paraId="6E25FB85"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707D6AC6"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6763028"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F223CAE"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Task</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F7ECA5B" w14:textId="77777777" w:rsidR="006F0BB0" w:rsidRPr="006F0BB0" w:rsidRDefault="006F0BB0" w:rsidP="006F0BB0">
            <w:pPr>
              <w:spacing w:after="0" w:line="240" w:lineRule="auto"/>
              <w:rPr>
                <w:rFonts w:ascii="Calibri" w:eastAsia="Times New Roman" w:hAnsi="Calibri" w:cs="Calibri"/>
                <w:color w:val="000000"/>
              </w:rPr>
            </w:pPr>
          </w:p>
        </w:tc>
      </w:tr>
      <w:tr w:rsidR="006F0BB0" w:rsidRPr="006F0BB0" w14:paraId="1EF535D8"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422EFDE6"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FCF3FA4"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CC93D4F"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List Task</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F41EB84" w14:textId="77777777" w:rsidR="006F0BB0" w:rsidRPr="006F0BB0" w:rsidRDefault="006F0BB0" w:rsidP="006F0BB0">
            <w:pPr>
              <w:spacing w:after="0" w:line="240" w:lineRule="auto"/>
              <w:rPr>
                <w:rFonts w:ascii="Calibri" w:eastAsia="Times New Roman" w:hAnsi="Calibri" w:cs="Calibri"/>
                <w:color w:val="000000"/>
              </w:rPr>
            </w:pPr>
          </w:p>
        </w:tc>
      </w:tr>
      <w:tr w:rsidR="006F0BB0" w:rsidRPr="009E451C" w14:paraId="492EA611" w14:textId="77777777" w:rsidTr="006F0BB0">
        <w:trPr>
          <w:trHeight w:val="1200"/>
          <w:jc w:val="center"/>
        </w:trPr>
        <w:tc>
          <w:tcPr>
            <w:tcW w:w="105" w:type="dxa"/>
            <w:tcBorders>
              <w:top w:val="nil"/>
              <w:left w:val="nil"/>
              <w:bottom w:val="nil"/>
              <w:right w:val="nil"/>
            </w:tcBorders>
            <w:shd w:val="clear" w:color="000000" w:fill="FFFFFF"/>
            <w:noWrap/>
            <w:vAlign w:val="bottom"/>
            <w:hideMark/>
          </w:tcPr>
          <w:p w14:paraId="401F61EE"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EFCC5B9"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4</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23A1104"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8AB92E1"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Creates an empty Task/List task and Shows the keyboard so the Task can be named</w:t>
            </w:r>
          </w:p>
        </w:tc>
      </w:tr>
      <w:tr w:rsidR="006F0BB0" w:rsidRPr="009E451C" w14:paraId="424743EC"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1DA5BC56"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A36E0C4"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5.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659C1E1"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Begins to type in a name and then aborts by</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C6FA62F" w14:textId="77777777" w:rsidR="006F0BB0" w:rsidRPr="006F0BB0" w:rsidRDefault="006F0BB0" w:rsidP="006F0BB0">
            <w:pPr>
              <w:spacing w:after="0" w:line="240" w:lineRule="auto"/>
              <w:rPr>
                <w:rFonts w:ascii="Calibri" w:eastAsia="Times New Roman" w:hAnsi="Calibri" w:cs="Calibri"/>
                <w:color w:val="000000"/>
                <w:lang w:val="en-GB"/>
              </w:rPr>
            </w:pPr>
          </w:p>
        </w:tc>
      </w:tr>
      <w:tr w:rsidR="006F0BB0" w:rsidRPr="009E451C" w14:paraId="3A634366" w14:textId="77777777" w:rsidTr="006F0BB0">
        <w:trPr>
          <w:trHeight w:val="1635"/>
          <w:jc w:val="center"/>
        </w:trPr>
        <w:tc>
          <w:tcPr>
            <w:tcW w:w="105" w:type="dxa"/>
            <w:tcBorders>
              <w:top w:val="nil"/>
              <w:left w:val="nil"/>
              <w:bottom w:val="nil"/>
              <w:right w:val="nil"/>
            </w:tcBorders>
            <w:shd w:val="clear" w:color="000000" w:fill="FFFFFF"/>
            <w:noWrap/>
            <w:vAlign w:val="bottom"/>
            <w:hideMark/>
          </w:tcPr>
          <w:p w14:paraId="43058F53"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7582DC8"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5.1.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CE12833"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Clicking the checkmark on the keyboard/outside the keyboard</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4CFFE81" w14:textId="77777777" w:rsidR="006F0BB0" w:rsidRPr="006F0BB0" w:rsidRDefault="006F0BB0" w:rsidP="006F0BB0">
            <w:pPr>
              <w:spacing w:after="0" w:line="240" w:lineRule="auto"/>
              <w:rPr>
                <w:rFonts w:ascii="Calibri" w:eastAsia="Times New Roman" w:hAnsi="Calibri" w:cs="Calibri"/>
                <w:color w:val="000000"/>
                <w:lang w:val="en-GB"/>
              </w:rPr>
            </w:pPr>
          </w:p>
        </w:tc>
      </w:tr>
      <w:tr w:rsidR="006F0BB0" w:rsidRPr="006F0BB0" w14:paraId="64A33735"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0D1D842A"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063E625"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5.1.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380FDB2"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Clicking the abort button</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69170DB" w14:textId="77777777" w:rsidR="006F0BB0" w:rsidRPr="006F0BB0" w:rsidRDefault="006F0BB0" w:rsidP="006F0BB0">
            <w:pPr>
              <w:spacing w:after="0" w:line="240" w:lineRule="auto"/>
              <w:rPr>
                <w:rFonts w:ascii="Calibri" w:eastAsia="Times New Roman" w:hAnsi="Calibri" w:cs="Calibri"/>
                <w:color w:val="000000"/>
              </w:rPr>
            </w:pPr>
          </w:p>
        </w:tc>
      </w:tr>
      <w:tr w:rsidR="006F0BB0" w:rsidRPr="006F0BB0" w14:paraId="6C1A3E9F"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6489C830"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4D1D4C6"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5.1.3</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0DC62A8"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Taping "Return"-button</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1C19FBF" w14:textId="77777777" w:rsidR="006F0BB0" w:rsidRPr="006F0BB0" w:rsidRDefault="006F0BB0" w:rsidP="006F0BB0">
            <w:pPr>
              <w:spacing w:after="0" w:line="240" w:lineRule="auto"/>
              <w:rPr>
                <w:rFonts w:ascii="Calibri" w:eastAsia="Times New Roman" w:hAnsi="Calibri" w:cs="Calibri"/>
                <w:color w:val="000000"/>
              </w:rPr>
            </w:pPr>
          </w:p>
        </w:tc>
      </w:tr>
      <w:tr w:rsidR="006F0BB0" w:rsidRPr="009E451C" w14:paraId="72B30BDA"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45E14A9B"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EF7E510"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5.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71B7EF7"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Aborts before clicking typing anything</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4E28FCA" w14:textId="77777777" w:rsidR="006F0BB0" w:rsidRPr="006F0BB0" w:rsidRDefault="006F0BB0" w:rsidP="006F0BB0">
            <w:pPr>
              <w:spacing w:after="0" w:line="240" w:lineRule="auto"/>
              <w:rPr>
                <w:rFonts w:ascii="Calibri" w:eastAsia="Times New Roman" w:hAnsi="Calibri" w:cs="Calibri"/>
                <w:color w:val="000000"/>
                <w:lang w:val="en-GB"/>
              </w:rPr>
            </w:pPr>
          </w:p>
        </w:tc>
      </w:tr>
      <w:tr w:rsidR="006F0BB0" w:rsidRPr="009E451C" w14:paraId="639BC8ED" w14:textId="77777777" w:rsidTr="006F0BB0">
        <w:trPr>
          <w:trHeight w:val="900"/>
          <w:jc w:val="center"/>
        </w:trPr>
        <w:tc>
          <w:tcPr>
            <w:tcW w:w="105" w:type="dxa"/>
            <w:tcBorders>
              <w:top w:val="nil"/>
              <w:left w:val="nil"/>
              <w:bottom w:val="nil"/>
              <w:right w:val="nil"/>
            </w:tcBorders>
            <w:shd w:val="clear" w:color="000000" w:fill="FFFFFF"/>
            <w:noWrap/>
            <w:vAlign w:val="bottom"/>
            <w:hideMark/>
          </w:tcPr>
          <w:p w14:paraId="59DA915F"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107C7FF"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6.1.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2905D5A"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75A05C2"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Shows the new task in the list, depending on sorting order</w:t>
            </w:r>
          </w:p>
        </w:tc>
      </w:tr>
      <w:tr w:rsidR="006F0BB0" w:rsidRPr="009E451C" w14:paraId="078A377F"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6A782A0D"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EF21B87"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6.1.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916C59C"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9A7DB06"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Removes the task from the list</w:t>
            </w:r>
          </w:p>
        </w:tc>
      </w:tr>
      <w:tr w:rsidR="006F0BB0" w:rsidRPr="009E451C" w14:paraId="1766B804"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5C7FAD18"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9206722"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6.1.3</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B214F07"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7E1AAEB"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Removes the task from the list</w:t>
            </w:r>
          </w:p>
        </w:tc>
      </w:tr>
      <w:tr w:rsidR="006F0BB0" w:rsidRPr="009E451C" w14:paraId="265C46F6"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5AAE1F3C"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64F119F6"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6.2</w:t>
            </w: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107DD20E"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45F014D7"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Removes the task from the list</w:t>
            </w:r>
          </w:p>
        </w:tc>
      </w:tr>
      <w:tr w:rsidR="006F0BB0" w:rsidRPr="009E451C" w14:paraId="7C8CF8C1"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3D1B1074"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nil"/>
              <w:left w:val="nil"/>
              <w:bottom w:val="nil"/>
              <w:right w:val="nil"/>
            </w:tcBorders>
            <w:shd w:val="clear" w:color="000000" w:fill="FFFFFF"/>
            <w:noWrap/>
            <w:vAlign w:val="bottom"/>
            <w:hideMark/>
          </w:tcPr>
          <w:p w14:paraId="5252F7C0"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53F750C6"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51E29578"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9E451C" w14:paraId="26F60812"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472FEDFD"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nil"/>
              <w:left w:val="nil"/>
              <w:bottom w:val="nil"/>
              <w:right w:val="nil"/>
            </w:tcBorders>
            <w:shd w:val="clear" w:color="000000" w:fill="FFFFFF"/>
            <w:noWrap/>
            <w:vAlign w:val="bottom"/>
            <w:hideMark/>
          </w:tcPr>
          <w:p w14:paraId="14C9CFB7"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1D3259ED"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2FB0A6A6"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6F0BB0" w14:paraId="74F7009C" w14:textId="77777777" w:rsidTr="006F0BB0">
        <w:trPr>
          <w:trHeight w:val="390"/>
          <w:jc w:val="center"/>
        </w:trPr>
        <w:tc>
          <w:tcPr>
            <w:tcW w:w="1780" w:type="dxa"/>
            <w:gridSpan w:val="2"/>
            <w:tcBorders>
              <w:top w:val="nil"/>
              <w:left w:val="nil"/>
              <w:bottom w:val="nil"/>
              <w:right w:val="nil"/>
            </w:tcBorders>
            <w:shd w:val="clear" w:color="000000" w:fill="FFFFFF"/>
            <w:noWrap/>
            <w:vAlign w:val="bottom"/>
            <w:hideMark/>
          </w:tcPr>
          <w:p w14:paraId="47A0653E" w14:textId="77777777" w:rsidR="006F0BB0" w:rsidRPr="006F0BB0" w:rsidRDefault="006F0BB0" w:rsidP="006F0BB0">
            <w:pPr>
              <w:spacing w:after="0" w:line="240" w:lineRule="auto"/>
              <w:jc w:val="center"/>
              <w:rPr>
                <w:rFonts w:ascii="Franklin Gothic Medium Cond" w:eastAsia="Times New Roman" w:hAnsi="Franklin Gothic Medium Cond" w:cs="Calibri"/>
                <w:color w:val="000000"/>
                <w:sz w:val="28"/>
                <w:szCs w:val="28"/>
              </w:rPr>
            </w:pPr>
            <w:r w:rsidRPr="006F0BB0">
              <w:rPr>
                <w:rFonts w:ascii="Franklin Gothic Medium Cond" w:eastAsia="Times New Roman" w:hAnsi="Franklin Gothic Medium Cond" w:cs="Calibri"/>
                <w:color w:val="000000"/>
                <w:sz w:val="28"/>
                <w:szCs w:val="28"/>
              </w:rPr>
              <w:t>Second Priority</w:t>
            </w:r>
          </w:p>
        </w:tc>
        <w:tc>
          <w:tcPr>
            <w:tcW w:w="2700" w:type="dxa"/>
            <w:tcBorders>
              <w:top w:val="nil"/>
              <w:left w:val="nil"/>
              <w:bottom w:val="nil"/>
              <w:right w:val="nil"/>
            </w:tcBorders>
            <w:shd w:val="clear" w:color="000000" w:fill="FFFFFF"/>
            <w:noWrap/>
            <w:vAlign w:val="bottom"/>
            <w:hideMark/>
          </w:tcPr>
          <w:p w14:paraId="6F58D908" w14:textId="77777777" w:rsidR="006F0BB0" w:rsidRPr="006F0BB0" w:rsidRDefault="006F0BB0" w:rsidP="006F0BB0">
            <w:pPr>
              <w:spacing w:after="0" w:line="240" w:lineRule="auto"/>
              <w:jc w:val="center"/>
              <w:rPr>
                <w:rFonts w:ascii="Franklin Gothic Medium Cond" w:eastAsia="Times New Roman" w:hAnsi="Franklin Gothic Medium Cond" w:cs="Calibri"/>
                <w:color w:val="000000"/>
                <w:sz w:val="28"/>
                <w:szCs w:val="28"/>
              </w:rPr>
            </w:pPr>
          </w:p>
        </w:tc>
        <w:tc>
          <w:tcPr>
            <w:tcW w:w="2700" w:type="dxa"/>
            <w:tcBorders>
              <w:top w:val="nil"/>
              <w:left w:val="nil"/>
              <w:bottom w:val="nil"/>
              <w:right w:val="nil"/>
            </w:tcBorders>
            <w:shd w:val="clear" w:color="000000" w:fill="FFFFFF"/>
            <w:noWrap/>
            <w:vAlign w:val="bottom"/>
            <w:hideMark/>
          </w:tcPr>
          <w:p w14:paraId="3E8AFC1F" w14:textId="77777777" w:rsidR="006F0BB0" w:rsidRPr="006F0BB0" w:rsidRDefault="006F0BB0" w:rsidP="006F0BB0">
            <w:pPr>
              <w:spacing w:after="0" w:line="240" w:lineRule="auto"/>
              <w:rPr>
                <w:rFonts w:ascii="Times New Roman" w:eastAsia="Times New Roman" w:hAnsi="Times New Roman" w:cs="Times New Roman"/>
                <w:sz w:val="20"/>
                <w:szCs w:val="20"/>
              </w:rPr>
            </w:pPr>
          </w:p>
        </w:tc>
      </w:tr>
      <w:tr w:rsidR="006F0BB0" w:rsidRPr="006F0BB0" w14:paraId="26905D95" w14:textId="77777777" w:rsidTr="006F0BB0">
        <w:trPr>
          <w:trHeight w:val="390"/>
          <w:jc w:val="center"/>
        </w:trPr>
        <w:tc>
          <w:tcPr>
            <w:tcW w:w="105" w:type="dxa"/>
            <w:tcBorders>
              <w:top w:val="nil"/>
              <w:left w:val="nil"/>
              <w:bottom w:val="nil"/>
              <w:right w:val="nil"/>
            </w:tcBorders>
            <w:shd w:val="clear" w:color="000000" w:fill="FFFFFF"/>
            <w:noWrap/>
            <w:vAlign w:val="bottom"/>
            <w:hideMark/>
          </w:tcPr>
          <w:p w14:paraId="42DF4839"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nil"/>
              <w:left w:val="nil"/>
              <w:bottom w:val="nil"/>
              <w:right w:val="nil"/>
            </w:tcBorders>
            <w:shd w:val="clear" w:color="000000" w:fill="FFFFFF"/>
            <w:noWrap/>
            <w:vAlign w:val="bottom"/>
            <w:hideMark/>
          </w:tcPr>
          <w:p w14:paraId="0AE28DC0"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2700" w:type="dxa"/>
            <w:tcBorders>
              <w:top w:val="nil"/>
              <w:left w:val="nil"/>
              <w:bottom w:val="nil"/>
              <w:right w:val="nil"/>
            </w:tcBorders>
            <w:shd w:val="clear" w:color="000000" w:fill="FFFFFF"/>
            <w:noWrap/>
            <w:vAlign w:val="bottom"/>
            <w:hideMark/>
          </w:tcPr>
          <w:p w14:paraId="3064A677" w14:textId="77777777" w:rsidR="006F0BB0" w:rsidRPr="006F0BB0" w:rsidRDefault="006F0BB0" w:rsidP="006F0BB0">
            <w:pPr>
              <w:spacing w:after="0" w:line="240" w:lineRule="auto"/>
              <w:jc w:val="center"/>
              <w:rPr>
                <w:rFonts w:ascii="Times New Roman" w:eastAsia="Times New Roman" w:hAnsi="Times New Roman" w:cs="Times New Roman"/>
                <w:sz w:val="20"/>
                <w:szCs w:val="20"/>
              </w:rPr>
            </w:pPr>
          </w:p>
        </w:tc>
        <w:tc>
          <w:tcPr>
            <w:tcW w:w="2700" w:type="dxa"/>
            <w:tcBorders>
              <w:top w:val="nil"/>
              <w:left w:val="nil"/>
              <w:bottom w:val="nil"/>
              <w:right w:val="nil"/>
            </w:tcBorders>
            <w:shd w:val="clear" w:color="000000" w:fill="FFFFFF"/>
            <w:noWrap/>
            <w:vAlign w:val="bottom"/>
            <w:hideMark/>
          </w:tcPr>
          <w:p w14:paraId="2052E10C" w14:textId="77777777" w:rsidR="006F0BB0" w:rsidRPr="006F0BB0" w:rsidRDefault="006F0BB0" w:rsidP="006F0BB0">
            <w:pPr>
              <w:spacing w:after="0" w:line="240" w:lineRule="auto"/>
              <w:rPr>
                <w:rFonts w:ascii="Times New Roman" w:eastAsia="Times New Roman" w:hAnsi="Times New Roman" w:cs="Times New Roman"/>
                <w:sz w:val="20"/>
                <w:szCs w:val="20"/>
              </w:rPr>
            </w:pPr>
          </w:p>
        </w:tc>
      </w:tr>
      <w:tr w:rsidR="006F0BB0" w:rsidRPr="006F0BB0" w14:paraId="0ADFB7AA" w14:textId="77777777" w:rsidTr="006F0BB0">
        <w:trPr>
          <w:trHeight w:val="510"/>
          <w:jc w:val="center"/>
        </w:trPr>
        <w:tc>
          <w:tcPr>
            <w:tcW w:w="105" w:type="dxa"/>
            <w:tcBorders>
              <w:top w:val="nil"/>
              <w:left w:val="nil"/>
              <w:bottom w:val="nil"/>
              <w:right w:val="nil"/>
            </w:tcBorders>
            <w:shd w:val="clear" w:color="000000" w:fill="FFFFFF"/>
            <w:noWrap/>
            <w:vAlign w:val="bottom"/>
            <w:hideMark/>
          </w:tcPr>
          <w:p w14:paraId="0B62D6E7"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4375" w:type="dxa"/>
            <w:gridSpan w:val="2"/>
            <w:tcBorders>
              <w:top w:val="nil"/>
              <w:left w:val="nil"/>
              <w:bottom w:val="nil"/>
              <w:right w:val="nil"/>
            </w:tcBorders>
            <w:shd w:val="clear" w:color="000000" w:fill="FFFFFF"/>
            <w:noWrap/>
            <w:vAlign w:val="center"/>
            <w:hideMark/>
          </w:tcPr>
          <w:p w14:paraId="69DB111D" w14:textId="77777777" w:rsidR="006F0BB0" w:rsidRPr="006F0BB0" w:rsidRDefault="006F0BB0" w:rsidP="006F0BB0">
            <w:pPr>
              <w:spacing w:after="0" w:line="240" w:lineRule="auto"/>
              <w:rPr>
                <w:rFonts w:ascii="Agency FB" w:eastAsia="Times New Roman" w:hAnsi="Agency FB" w:cs="Calibri"/>
                <w:color w:val="000000"/>
                <w:sz w:val="40"/>
                <w:szCs w:val="40"/>
              </w:rPr>
            </w:pPr>
            <w:r w:rsidRPr="006F0BB0">
              <w:rPr>
                <w:rFonts w:ascii="Agency FB" w:eastAsia="Times New Roman" w:hAnsi="Agency FB" w:cs="Calibri"/>
                <w:color w:val="000000"/>
                <w:sz w:val="40"/>
                <w:szCs w:val="40"/>
              </w:rPr>
              <w:t>Update a task's configuration</w:t>
            </w:r>
          </w:p>
        </w:tc>
        <w:tc>
          <w:tcPr>
            <w:tcW w:w="2700" w:type="dxa"/>
            <w:tcBorders>
              <w:top w:val="nil"/>
              <w:left w:val="nil"/>
              <w:bottom w:val="nil"/>
              <w:right w:val="nil"/>
            </w:tcBorders>
            <w:shd w:val="clear" w:color="000000" w:fill="FFFFFF"/>
            <w:noWrap/>
            <w:vAlign w:val="center"/>
            <w:hideMark/>
          </w:tcPr>
          <w:p w14:paraId="142C8464" w14:textId="77777777" w:rsidR="006F0BB0" w:rsidRPr="006F0BB0" w:rsidRDefault="006F0BB0" w:rsidP="006F0BB0">
            <w:pPr>
              <w:spacing w:after="0" w:line="240" w:lineRule="auto"/>
              <w:rPr>
                <w:rFonts w:ascii="Agency FB" w:eastAsia="Times New Roman" w:hAnsi="Agency FB" w:cs="Calibri"/>
                <w:color w:val="000000"/>
                <w:sz w:val="40"/>
                <w:szCs w:val="40"/>
              </w:rPr>
            </w:pPr>
          </w:p>
        </w:tc>
      </w:tr>
      <w:tr w:rsidR="006F0BB0" w:rsidRPr="006F0BB0" w14:paraId="409124EC"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4395A53D"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5EF0DCA4"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tate</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594D645B"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User</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090FDCAA"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ystem</w:t>
            </w:r>
          </w:p>
        </w:tc>
      </w:tr>
      <w:tr w:rsidR="006F0BB0" w:rsidRPr="009E451C" w14:paraId="335126F5"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1B42504C" w14:textId="77777777" w:rsidR="006F0BB0" w:rsidRPr="006F0BB0" w:rsidRDefault="006F0BB0" w:rsidP="006F0BB0">
            <w:pPr>
              <w:spacing w:after="0" w:line="240" w:lineRule="auto"/>
              <w:rPr>
                <w:rFonts w:ascii="Calibri" w:eastAsia="Times New Roman" w:hAnsi="Calibri" w:cs="Calibri"/>
                <w:b/>
                <w:bCs/>
                <w:color w:val="FFFFFF"/>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A0F2FED"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3AE7968"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Taps the preferred task outside of checkbox</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7744A3F" w14:textId="77777777" w:rsidR="006F0BB0" w:rsidRPr="006F0BB0" w:rsidRDefault="006F0BB0" w:rsidP="006F0BB0">
            <w:pPr>
              <w:spacing w:after="0" w:line="240" w:lineRule="auto"/>
              <w:rPr>
                <w:rFonts w:ascii="Calibri" w:eastAsia="Times New Roman" w:hAnsi="Calibri" w:cs="Calibri"/>
                <w:color w:val="000000"/>
                <w:lang w:val="en-GB"/>
              </w:rPr>
            </w:pPr>
          </w:p>
        </w:tc>
      </w:tr>
      <w:tr w:rsidR="006F0BB0" w:rsidRPr="009E451C" w14:paraId="5604D567" w14:textId="77777777" w:rsidTr="006F0BB0">
        <w:trPr>
          <w:trHeight w:val="900"/>
          <w:jc w:val="center"/>
        </w:trPr>
        <w:tc>
          <w:tcPr>
            <w:tcW w:w="105" w:type="dxa"/>
            <w:tcBorders>
              <w:top w:val="nil"/>
              <w:left w:val="nil"/>
              <w:bottom w:val="nil"/>
              <w:right w:val="nil"/>
            </w:tcBorders>
            <w:shd w:val="clear" w:color="000000" w:fill="FFFFFF"/>
            <w:noWrap/>
            <w:vAlign w:val="bottom"/>
            <w:hideMark/>
          </w:tcPr>
          <w:p w14:paraId="4B505733"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42E2354"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90E4B9E"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477E124"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Sets header to Task name, shows all possible configurations for the task</w:t>
            </w:r>
          </w:p>
        </w:tc>
      </w:tr>
      <w:tr w:rsidR="006F0BB0" w:rsidRPr="009E451C" w14:paraId="30616BBB" w14:textId="77777777" w:rsidTr="006F0BB0">
        <w:trPr>
          <w:trHeight w:val="900"/>
          <w:jc w:val="center"/>
        </w:trPr>
        <w:tc>
          <w:tcPr>
            <w:tcW w:w="105" w:type="dxa"/>
            <w:tcBorders>
              <w:top w:val="nil"/>
              <w:left w:val="nil"/>
              <w:bottom w:val="nil"/>
              <w:right w:val="nil"/>
            </w:tcBorders>
            <w:shd w:val="clear" w:color="000000" w:fill="FFFFFF"/>
            <w:noWrap/>
            <w:vAlign w:val="bottom"/>
            <w:hideMark/>
          </w:tcPr>
          <w:p w14:paraId="127BBA85"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FAF3B96"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08DB6F7"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Adds preferred details/settings to make the task more specific</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7B11AE5" w14:textId="77777777" w:rsidR="006F0BB0" w:rsidRPr="006F0BB0" w:rsidRDefault="006F0BB0" w:rsidP="006F0BB0">
            <w:pPr>
              <w:spacing w:after="0" w:line="240" w:lineRule="auto"/>
              <w:rPr>
                <w:rFonts w:ascii="Calibri" w:eastAsia="Times New Roman" w:hAnsi="Calibri" w:cs="Calibri"/>
                <w:color w:val="000000"/>
                <w:lang w:val="en-GB"/>
              </w:rPr>
            </w:pPr>
          </w:p>
        </w:tc>
      </w:tr>
      <w:tr w:rsidR="006F0BB0" w:rsidRPr="006F0BB0" w14:paraId="03A43CFA"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246EA2AD"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3639419"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4</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E356756"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Presses save button</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1CA296E" w14:textId="77777777" w:rsidR="006F0BB0" w:rsidRPr="006F0BB0" w:rsidRDefault="006F0BB0" w:rsidP="006F0BB0">
            <w:pPr>
              <w:spacing w:after="0" w:line="240" w:lineRule="auto"/>
              <w:rPr>
                <w:rFonts w:ascii="Calibri" w:eastAsia="Times New Roman" w:hAnsi="Calibri" w:cs="Calibri"/>
                <w:color w:val="000000"/>
              </w:rPr>
            </w:pPr>
          </w:p>
        </w:tc>
      </w:tr>
      <w:tr w:rsidR="006F0BB0" w:rsidRPr="009E451C" w14:paraId="0F808514" w14:textId="77777777" w:rsidTr="006F0BB0">
        <w:trPr>
          <w:trHeight w:val="1200"/>
          <w:jc w:val="center"/>
        </w:trPr>
        <w:tc>
          <w:tcPr>
            <w:tcW w:w="105" w:type="dxa"/>
            <w:tcBorders>
              <w:top w:val="nil"/>
              <w:left w:val="nil"/>
              <w:bottom w:val="nil"/>
              <w:right w:val="nil"/>
            </w:tcBorders>
            <w:shd w:val="clear" w:color="000000" w:fill="FFFFFF"/>
            <w:noWrap/>
            <w:vAlign w:val="bottom"/>
            <w:hideMark/>
          </w:tcPr>
          <w:p w14:paraId="4EC3F865"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4F1D0FA9"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5</w:t>
            </w: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28EE9F7C"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656930C3"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Takes user back to previous list of tasks, with the configured task updated in same place/order</w:t>
            </w:r>
          </w:p>
        </w:tc>
      </w:tr>
      <w:tr w:rsidR="006F0BB0" w:rsidRPr="009E451C" w14:paraId="24591519"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507E1ABE"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nil"/>
              <w:left w:val="nil"/>
              <w:bottom w:val="nil"/>
              <w:right w:val="nil"/>
            </w:tcBorders>
            <w:shd w:val="clear" w:color="000000" w:fill="FFFFFF"/>
            <w:noWrap/>
            <w:vAlign w:val="bottom"/>
            <w:hideMark/>
          </w:tcPr>
          <w:p w14:paraId="10D4D9FF"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50BBBF7D"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4DADEC8F"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9E451C" w14:paraId="141F2E67"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088B302F"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nil"/>
              <w:left w:val="nil"/>
              <w:bottom w:val="nil"/>
              <w:right w:val="nil"/>
            </w:tcBorders>
            <w:shd w:val="clear" w:color="000000" w:fill="FFFFFF"/>
            <w:noWrap/>
            <w:vAlign w:val="bottom"/>
            <w:hideMark/>
          </w:tcPr>
          <w:p w14:paraId="5EC43538"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283A7D63"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66E902D9"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9E451C" w14:paraId="1E58A021" w14:textId="77777777" w:rsidTr="006F0BB0">
        <w:trPr>
          <w:trHeight w:val="510"/>
          <w:jc w:val="center"/>
        </w:trPr>
        <w:tc>
          <w:tcPr>
            <w:tcW w:w="105" w:type="dxa"/>
            <w:tcBorders>
              <w:top w:val="nil"/>
              <w:left w:val="nil"/>
              <w:bottom w:val="nil"/>
              <w:right w:val="nil"/>
            </w:tcBorders>
            <w:shd w:val="clear" w:color="000000" w:fill="FFFFFF"/>
            <w:noWrap/>
            <w:vAlign w:val="bottom"/>
            <w:hideMark/>
          </w:tcPr>
          <w:p w14:paraId="0B43EAA8"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4375" w:type="dxa"/>
            <w:gridSpan w:val="2"/>
            <w:tcBorders>
              <w:top w:val="nil"/>
              <w:left w:val="nil"/>
              <w:bottom w:val="nil"/>
              <w:right w:val="nil"/>
            </w:tcBorders>
            <w:shd w:val="clear" w:color="000000" w:fill="FFFFFF"/>
            <w:noWrap/>
            <w:vAlign w:val="center"/>
            <w:hideMark/>
          </w:tcPr>
          <w:p w14:paraId="478DDC36" w14:textId="77777777" w:rsidR="006F0BB0" w:rsidRPr="006F0BB0" w:rsidRDefault="006F0BB0" w:rsidP="006F0BB0">
            <w:pPr>
              <w:spacing w:after="0" w:line="240" w:lineRule="auto"/>
              <w:rPr>
                <w:rFonts w:ascii="Agency FB" w:eastAsia="Times New Roman" w:hAnsi="Agency FB" w:cs="Calibri"/>
                <w:color w:val="000000"/>
                <w:sz w:val="40"/>
                <w:szCs w:val="40"/>
                <w:lang w:val="en-GB"/>
              </w:rPr>
            </w:pPr>
            <w:r w:rsidRPr="006F0BB0">
              <w:rPr>
                <w:rFonts w:ascii="Agency FB" w:eastAsia="Times New Roman" w:hAnsi="Agency FB" w:cs="Calibri"/>
                <w:color w:val="000000"/>
                <w:sz w:val="40"/>
                <w:szCs w:val="40"/>
                <w:lang w:val="en-GB"/>
              </w:rPr>
              <w:t>Sort task in another order</w:t>
            </w:r>
          </w:p>
        </w:tc>
        <w:tc>
          <w:tcPr>
            <w:tcW w:w="2700" w:type="dxa"/>
            <w:tcBorders>
              <w:top w:val="nil"/>
              <w:left w:val="nil"/>
              <w:bottom w:val="nil"/>
              <w:right w:val="nil"/>
            </w:tcBorders>
            <w:shd w:val="clear" w:color="000000" w:fill="FFFFFF"/>
            <w:noWrap/>
            <w:vAlign w:val="center"/>
            <w:hideMark/>
          </w:tcPr>
          <w:p w14:paraId="2845F1C3" w14:textId="77777777" w:rsidR="006F0BB0" w:rsidRPr="006F0BB0" w:rsidRDefault="006F0BB0" w:rsidP="006F0BB0">
            <w:pPr>
              <w:spacing w:after="0" w:line="240" w:lineRule="auto"/>
              <w:rPr>
                <w:rFonts w:ascii="Agency FB" w:eastAsia="Times New Roman" w:hAnsi="Agency FB" w:cs="Calibri"/>
                <w:color w:val="000000"/>
                <w:sz w:val="40"/>
                <w:szCs w:val="40"/>
                <w:lang w:val="en-GB"/>
              </w:rPr>
            </w:pPr>
          </w:p>
        </w:tc>
      </w:tr>
      <w:tr w:rsidR="006F0BB0" w:rsidRPr="006F0BB0" w14:paraId="73552287"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4903E71B"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35C5DDD6"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tate</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02DC2B38"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User</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5372B9F7"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ystem</w:t>
            </w:r>
          </w:p>
        </w:tc>
      </w:tr>
      <w:tr w:rsidR="006F0BB0" w:rsidRPr="006F0BB0" w14:paraId="048DEFEF"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241A982B" w14:textId="77777777" w:rsidR="006F0BB0" w:rsidRPr="006F0BB0" w:rsidRDefault="006F0BB0" w:rsidP="006F0BB0">
            <w:pPr>
              <w:spacing w:after="0" w:line="240" w:lineRule="auto"/>
              <w:rPr>
                <w:rFonts w:ascii="Calibri" w:eastAsia="Times New Roman" w:hAnsi="Calibri" w:cs="Calibri"/>
                <w:b/>
                <w:bCs/>
                <w:color w:val="FFFFFF"/>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B4C7EAB"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0A41FD1"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Clicks menu button in Toolbar</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3656986" w14:textId="77777777" w:rsidR="006F0BB0" w:rsidRPr="006F0BB0" w:rsidRDefault="006F0BB0" w:rsidP="006F0BB0">
            <w:pPr>
              <w:spacing w:after="0" w:line="240" w:lineRule="auto"/>
              <w:rPr>
                <w:rFonts w:ascii="Calibri" w:eastAsia="Times New Roman" w:hAnsi="Calibri" w:cs="Calibri"/>
                <w:color w:val="000000"/>
              </w:rPr>
            </w:pPr>
          </w:p>
        </w:tc>
      </w:tr>
      <w:tr w:rsidR="006F0BB0" w:rsidRPr="006F0BB0" w14:paraId="1EE18E94"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543A446B"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A5F973C"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039B4E3"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0DD2501"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Shows Menu items</w:t>
            </w:r>
          </w:p>
        </w:tc>
      </w:tr>
      <w:tr w:rsidR="006F0BB0" w:rsidRPr="006F0BB0" w14:paraId="05226579"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4E2776DE" w14:textId="77777777" w:rsidR="006F0BB0" w:rsidRPr="006F0BB0" w:rsidRDefault="006F0BB0" w:rsidP="006F0BB0">
            <w:pPr>
              <w:spacing w:after="0" w:line="240" w:lineRule="auto"/>
              <w:rPr>
                <w:rFonts w:ascii="Calibri" w:eastAsia="Times New Roman" w:hAnsi="Calibri" w:cs="Calibri"/>
                <w:color w:val="00000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B07F7D7"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BBBE119"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Chooses "Sort..." menu option</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1B76ECC" w14:textId="77777777" w:rsidR="006F0BB0" w:rsidRPr="006F0BB0" w:rsidRDefault="006F0BB0" w:rsidP="006F0BB0">
            <w:pPr>
              <w:spacing w:after="0" w:line="240" w:lineRule="auto"/>
              <w:rPr>
                <w:rFonts w:ascii="Calibri" w:eastAsia="Times New Roman" w:hAnsi="Calibri" w:cs="Calibri"/>
                <w:color w:val="000000"/>
              </w:rPr>
            </w:pPr>
          </w:p>
        </w:tc>
      </w:tr>
      <w:tr w:rsidR="006F0BB0" w:rsidRPr="006F0BB0" w14:paraId="6F0F5F92"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139B92E0"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25E4C87"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4</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6AAB6E1"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E36956D"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Displays sorting options</w:t>
            </w:r>
          </w:p>
        </w:tc>
      </w:tr>
      <w:tr w:rsidR="006F0BB0" w:rsidRPr="006F0BB0" w14:paraId="2A6C77CB"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3BD2503C" w14:textId="77777777" w:rsidR="006F0BB0" w:rsidRPr="006F0BB0" w:rsidRDefault="006F0BB0" w:rsidP="006F0BB0">
            <w:pPr>
              <w:spacing w:after="0" w:line="240" w:lineRule="auto"/>
              <w:rPr>
                <w:rFonts w:ascii="Calibri" w:eastAsia="Times New Roman" w:hAnsi="Calibri" w:cs="Calibri"/>
                <w:color w:val="00000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E5CF2BB"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5</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ED896C0"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Chooses preferred sorting option</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61BFAAB" w14:textId="77777777" w:rsidR="006F0BB0" w:rsidRPr="006F0BB0" w:rsidRDefault="006F0BB0" w:rsidP="006F0BB0">
            <w:pPr>
              <w:spacing w:after="0" w:line="240" w:lineRule="auto"/>
              <w:rPr>
                <w:rFonts w:ascii="Calibri" w:eastAsia="Times New Roman" w:hAnsi="Calibri" w:cs="Calibri"/>
                <w:color w:val="000000"/>
              </w:rPr>
            </w:pPr>
          </w:p>
        </w:tc>
      </w:tr>
      <w:tr w:rsidR="006F0BB0" w:rsidRPr="009E451C" w14:paraId="3449D404"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1E3C8263"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1262C910"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6</w:t>
            </w: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72C82E05"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049A7366"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Sorts list and displays new order</w:t>
            </w:r>
          </w:p>
        </w:tc>
      </w:tr>
      <w:tr w:rsidR="006F0BB0" w:rsidRPr="009E451C" w14:paraId="178F5955"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0F576DA1"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nil"/>
              <w:left w:val="nil"/>
              <w:bottom w:val="nil"/>
              <w:right w:val="nil"/>
            </w:tcBorders>
            <w:shd w:val="clear" w:color="000000" w:fill="FFFFFF"/>
            <w:noWrap/>
            <w:vAlign w:val="bottom"/>
            <w:hideMark/>
          </w:tcPr>
          <w:p w14:paraId="28157A9A"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5B0D39DD"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2571BDE9"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9E451C" w14:paraId="5461F2EA"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7162C281"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nil"/>
              <w:left w:val="nil"/>
              <w:bottom w:val="nil"/>
              <w:right w:val="nil"/>
            </w:tcBorders>
            <w:shd w:val="clear" w:color="000000" w:fill="FFFFFF"/>
            <w:noWrap/>
            <w:vAlign w:val="bottom"/>
            <w:hideMark/>
          </w:tcPr>
          <w:p w14:paraId="74CCCAA4"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6F86F87A"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27F746C0"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9E451C" w14:paraId="668DA89C" w14:textId="77777777" w:rsidTr="006F0BB0">
        <w:trPr>
          <w:trHeight w:val="510"/>
          <w:jc w:val="center"/>
        </w:trPr>
        <w:tc>
          <w:tcPr>
            <w:tcW w:w="105" w:type="dxa"/>
            <w:tcBorders>
              <w:top w:val="nil"/>
              <w:left w:val="nil"/>
              <w:bottom w:val="nil"/>
              <w:right w:val="nil"/>
            </w:tcBorders>
            <w:shd w:val="clear" w:color="000000" w:fill="FFFFFF"/>
            <w:noWrap/>
            <w:vAlign w:val="bottom"/>
            <w:hideMark/>
          </w:tcPr>
          <w:p w14:paraId="4CB0D991"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4375" w:type="dxa"/>
            <w:gridSpan w:val="2"/>
            <w:tcBorders>
              <w:top w:val="nil"/>
              <w:left w:val="nil"/>
              <w:bottom w:val="nil"/>
              <w:right w:val="nil"/>
            </w:tcBorders>
            <w:shd w:val="clear" w:color="000000" w:fill="FFFFFF"/>
            <w:noWrap/>
            <w:vAlign w:val="center"/>
            <w:hideMark/>
          </w:tcPr>
          <w:p w14:paraId="3797725B" w14:textId="77777777" w:rsidR="006F0BB0" w:rsidRPr="006F0BB0" w:rsidRDefault="006F0BB0" w:rsidP="006F0BB0">
            <w:pPr>
              <w:spacing w:after="0" w:line="240" w:lineRule="auto"/>
              <w:rPr>
                <w:rFonts w:ascii="Agency FB" w:eastAsia="Times New Roman" w:hAnsi="Agency FB" w:cs="Calibri"/>
                <w:color w:val="000000"/>
                <w:sz w:val="40"/>
                <w:szCs w:val="40"/>
                <w:lang w:val="en-GB"/>
              </w:rPr>
            </w:pPr>
            <w:r w:rsidRPr="006F0BB0">
              <w:rPr>
                <w:rFonts w:ascii="Agency FB" w:eastAsia="Times New Roman" w:hAnsi="Agency FB" w:cs="Calibri"/>
                <w:color w:val="000000"/>
                <w:sz w:val="40"/>
                <w:szCs w:val="40"/>
                <w:lang w:val="en-GB"/>
              </w:rPr>
              <w:t>Create a new Label category</w:t>
            </w:r>
          </w:p>
        </w:tc>
        <w:tc>
          <w:tcPr>
            <w:tcW w:w="2700" w:type="dxa"/>
            <w:tcBorders>
              <w:top w:val="nil"/>
              <w:left w:val="nil"/>
              <w:bottom w:val="nil"/>
              <w:right w:val="nil"/>
            </w:tcBorders>
            <w:shd w:val="clear" w:color="000000" w:fill="FFFFFF"/>
            <w:noWrap/>
            <w:vAlign w:val="center"/>
            <w:hideMark/>
          </w:tcPr>
          <w:p w14:paraId="480AEF5D" w14:textId="77777777" w:rsidR="006F0BB0" w:rsidRPr="006F0BB0" w:rsidRDefault="006F0BB0" w:rsidP="006F0BB0">
            <w:pPr>
              <w:spacing w:after="0" w:line="240" w:lineRule="auto"/>
              <w:rPr>
                <w:rFonts w:ascii="Agency FB" w:eastAsia="Times New Roman" w:hAnsi="Agency FB" w:cs="Calibri"/>
                <w:color w:val="000000"/>
                <w:sz w:val="40"/>
                <w:szCs w:val="40"/>
                <w:lang w:val="en-GB"/>
              </w:rPr>
            </w:pPr>
          </w:p>
        </w:tc>
      </w:tr>
      <w:tr w:rsidR="006F0BB0" w:rsidRPr="006F0BB0" w14:paraId="2225462A"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638A631A"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4F08D501"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tate</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20E06B2C"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User</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5C7C285C"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ystem</w:t>
            </w:r>
          </w:p>
        </w:tc>
      </w:tr>
      <w:tr w:rsidR="006F0BB0" w:rsidRPr="006F0BB0" w14:paraId="377C0998"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0B016C96" w14:textId="77777777" w:rsidR="006F0BB0" w:rsidRPr="006F0BB0" w:rsidRDefault="006F0BB0" w:rsidP="006F0BB0">
            <w:pPr>
              <w:spacing w:after="0" w:line="240" w:lineRule="auto"/>
              <w:rPr>
                <w:rFonts w:ascii="Calibri" w:eastAsia="Times New Roman" w:hAnsi="Calibri" w:cs="Calibri"/>
                <w:b/>
                <w:bCs/>
                <w:color w:val="FFFFFF"/>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0AF7A3A"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6F0E4B3"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Taps "Add category"-button</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2829ADF" w14:textId="77777777" w:rsidR="006F0BB0" w:rsidRPr="006F0BB0" w:rsidRDefault="006F0BB0" w:rsidP="006F0BB0">
            <w:pPr>
              <w:spacing w:after="0" w:line="240" w:lineRule="auto"/>
              <w:rPr>
                <w:rFonts w:ascii="Calibri" w:eastAsia="Times New Roman" w:hAnsi="Calibri" w:cs="Calibri"/>
                <w:color w:val="000000"/>
              </w:rPr>
            </w:pPr>
          </w:p>
        </w:tc>
      </w:tr>
      <w:tr w:rsidR="006F0BB0" w:rsidRPr="009E451C" w14:paraId="4488F956" w14:textId="77777777" w:rsidTr="006F0BB0">
        <w:trPr>
          <w:trHeight w:val="1200"/>
          <w:jc w:val="center"/>
        </w:trPr>
        <w:tc>
          <w:tcPr>
            <w:tcW w:w="105" w:type="dxa"/>
            <w:tcBorders>
              <w:top w:val="nil"/>
              <w:left w:val="nil"/>
              <w:bottom w:val="nil"/>
              <w:right w:val="nil"/>
            </w:tcBorders>
            <w:shd w:val="clear" w:color="000000" w:fill="FFFFFF"/>
            <w:noWrap/>
            <w:vAlign w:val="bottom"/>
            <w:hideMark/>
          </w:tcPr>
          <w:p w14:paraId="2C88E8FB"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B5EBA14"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C156364"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 xml:space="preserve">Adding an unsaved Category - During UC "Update a task's configuration" </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B92A9CC" w14:textId="77777777" w:rsidR="006F0BB0" w:rsidRPr="006F0BB0" w:rsidRDefault="006F0BB0" w:rsidP="006F0BB0">
            <w:pPr>
              <w:spacing w:after="0" w:line="240" w:lineRule="auto"/>
              <w:rPr>
                <w:rFonts w:ascii="Calibri" w:eastAsia="Times New Roman" w:hAnsi="Calibri" w:cs="Calibri"/>
                <w:color w:val="000000"/>
                <w:lang w:val="en-GB"/>
              </w:rPr>
            </w:pPr>
          </w:p>
        </w:tc>
      </w:tr>
      <w:tr w:rsidR="006F0BB0" w:rsidRPr="009E451C" w14:paraId="7E354739"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55D22664"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A17B579"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A99D96A"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B36BE73"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Displays options for Category creation</w:t>
            </w:r>
          </w:p>
        </w:tc>
      </w:tr>
      <w:tr w:rsidR="006F0BB0" w:rsidRPr="009E451C" w14:paraId="3A9BD166" w14:textId="77777777" w:rsidTr="006F0BB0">
        <w:trPr>
          <w:trHeight w:val="900"/>
          <w:jc w:val="center"/>
        </w:trPr>
        <w:tc>
          <w:tcPr>
            <w:tcW w:w="105" w:type="dxa"/>
            <w:tcBorders>
              <w:top w:val="nil"/>
              <w:left w:val="nil"/>
              <w:bottom w:val="nil"/>
              <w:right w:val="nil"/>
            </w:tcBorders>
            <w:shd w:val="clear" w:color="000000" w:fill="FFFFFF"/>
            <w:noWrap/>
            <w:vAlign w:val="bottom"/>
            <w:hideMark/>
          </w:tcPr>
          <w:p w14:paraId="5CFA42E0"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7E47E3E"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3CBD575"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DC8C78B"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Adds new Category to specific task and to system with random color-setting</w:t>
            </w:r>
          </w:p>
        </w:tc>
      </w:tr>
      <w:tr w:rsidR="006F0BB0" w:rsidRPr="006F0BB0" w14:paraId="3C67A47E"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06BD0ED9"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DEF57AD"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2034E36"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Saves new Category</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3DC103C" w14:textId="77777777" w:rsidR="006F0BB0" w:rsidRPr="006F0BB0" w:rsidRDefault="006F0BB0" w:rsidP="006F0BB0">
            <w:pPr>
              <w:spacing w:after="0" w:line="240" w:lineRule="auto"/>
              <w:rPr>
                <w:rFonts w:ascii="Calibri" w:eastAsia="Times New Roman" w:hAnsi="Calibri" w:cs="Calibri"/>
                <w:color w:val="000000"/>
              </w:rPr>
            </w:pPr>
          </w:p>
        </w:tc>
      </w:tr>
      <w:tr w:rsidR="006F0BB0" w:rsidRPr="009E451C" w14:paraId="2AE2DAC6" w14:textId="77777777" w:rsidTr="006F0BB0">
        <w:trPr>
          <w:trHeight w:val="900"/>
          <w:jc w:val="center"/>
        </w:trPr>
        <w:tc>
          <w:tcPr>
            <w:tcW w:w="105" w:type="dxa"/>
            <w:tcBorders>
              <w:top w:val="nil"/>
              <w:left w:val="nil"/>
              <w:bottom w:val="nil"/>
              <w:right w:val="nil"/>
            </w:tcBorders>
            <w:shd w:val="clear" w:color="000000" w:fill="FFFFFF"/>
            <w:noWrap/>
            <w:vAlign w:val="bottom"/>
            <w:hideMark/>
          </w:tcPr>
          <w:p w14:paraId="6F1E4652"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777C9BBE"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4.1</w:t>
            </w: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026FADDB"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116D5858"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 xml:space="preserve">Adds new Category to system with specified settings </w:t>
            </w:r>
          </w:p>
        </w:tc>
      </w:tr>
      <w:tr w:rsidR="006F0BB0" w:rsidRPr="009E451C" w14:paraId="2B4EC1AB"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5BEFAE40"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nil"/>
              <w:left w:val="nil"/>
              <w:bottom w:val="nil"/>
              <w:right w:val="nil"/>
            </w:tcBorders>
            <w:shd w:val="clear" w:color="000000" w:fill="FFFFFF"/>
            <w:noWrap/>
            <w:vAlign w:val="bottom"/>
            <w:hideMark/>
          </w:tcPr>
          <w:p w14:paraId="14FCC2AA"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3FC4BF70"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79F0F0B1"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9E451C" w14:paraId="3374977E"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07689145"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nil"/>
              <w:left w:val="nil"/>
              <w:bottom w:val="nil"/>
              <w:right w:val="nil"/>
            </w:tcBorders>
            <w:shd w:val="clear" w:color="000000" w:fill="FFFFFF"/>
            <w:noWrap/>
            <w:vAlign w:val="bottom"/>
            <w:hideMark/>
          </w:tcPr>
          <w:p w14:paraId="5199B6DE"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11094256"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2B428EFF"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9E451C" w14:paraId="5473236E" w14:textId="77777777" w:rsidTr="006F0BB0">
        <w:trPr>
          <w:trHeight w:val="510"/>
          <w:jc w:val="center"/>
        </w:trPr>
        <w:tc>
          <w:tcPr>
            <w:tcW w:w="105" w:type="dxa"/>
            <w:tcBorders>
              <w:top w:val="nil"/>
              <w:left w:val="nil"/>
              <w:bottom w:val="nil"/>
              <w:right w:val="nil"/>
            </w:tcBorders>
            <w:shd w:val="clear" w:color="000000" w:fill="FFFFFF"/>
            <w:noWrap/>
            <w:vAlign w:val="bottom"/>
            <w:hideMark/>
          </w:tcPr>
          <w:p w14:paraId="1AE481DC"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7075" w:type="dxa"/>
            <w:gridSpan w:val="3"/>
            <w:tcBorders>
              <w:top w:val="nil"/>
              <w:left w:val="nil"/>
              <w:bottom w:val="nil"/>
              <w:right w:val="nil"/>
            </w:tcBorders>
            <w:shd w:val="clear" w:color="000000" w:fill="FFFFFF"/>
            <w:noWrap/>
            <w:vAlign w:val="center"/>
            <w:hideMark/>
          </w:tcPr>
          <w:p w14:paraId="4B569A88" w14:textId="77777777" w:rsidR="006F0BB0" w:rsidRPr="006F0BB0" w:rsidRDefault="006F0BB0" w:rsidP="006F0BB0">
            <w:pPr>
              <w:spacing w:after="0" w:line="240" w:lineRule="auto"/>
              <w:rPr>
                <w:rFonts w:ascii="Agency FB" w:eastAsia="Times New Roman" w:hAnsi="Agency FB" w:cs="Calibri"/>
                <w:color w:val="000000"/>
                <w:sz w:val="40"/>
                <w:szCs w:val="40"/>
                <w:lang w:val="en-GB"/>
              </w:rPr>
            </w:pPr>
            <w:r w:rsidRPr="006F0BB0">
              <w:rPr>
                <w:rFonts w:ascii="Agency FB" w:eastAsia="Times New Roman" w:hAnsi="Agency FB" w:cs="Calibri"/>
                <w:color w:val="000000"/>
                <w:sz w:val="40"/>
                <w:szCs w:val="40"/>
                <w:lang w:val="en-GB"/>
              </w:rPr>
              <w:t>Update/clean up list from completed tasks</w:t>
            </w:r>
          </w:p>
        </w:tc>
      </w:tr>
      <w:tr w:rsidR="006F0BB0" w:rsidRPr="006F0BB0" w14:paraId="54B4DF96"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60230C80" w14:textId="77777777" w:rsidR="006F0BB0" w:rsidRPr="006F0BB0" w:rsidRDefault="006F0BB0" w:rsidP="006F0BB0">
            <w:pPr>
              <w:spacing w:after="0" w:line="240" w:lineRule="auto"/>
              <w:rPr>
                <w:rFonts w:ascii="Agency FB" w:eastAsia="Times New Roman" w:hAnsi="Agency FB" w:cs="Calibri"/>
                <w:color w:val="000000"/>
                <w:sz w:val="40"/>
                <w:szCs w:val="40"/>
                <w:lang w:val="en-GB"/>
              </w:rPr>
            </w:pPr>
          </w:p>
        </w:tc>
        <w:tc>
          <w:tcPr>
            <w:tcW w:w="1675"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3BA366AA"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tate</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06A64B46"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User</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34A262CB"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ystem</w:t>
            </w:r>
          </w:p>
        </w:tc>
      </w:tr>
      <w:tr w:rsidR="006F0BB0" w:rsidRPr="009E451C" w14:paraId="2AF51AE0"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39F24F2A" w14:textId="77777777" w:rsidR="006F0BB0" w:rsidRPr="006F0BB0" w:rsidRDefault="006F0BB0" w:rsidP="006F0BB0">
            <w:pPr>
              <w:spacing w:after="0" w:line="240" w:lineRule="auto"/>
              <w:rPr>
                <w:rFonts w:ascii="Calibri" w:eastAsia="Times New Roman" w:hAnsi="Calibri" w:cs="Calibri"/>
                <w:b/>
                <w:bCs/>
                <w:color w:val="FFFFFF"/>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FD3D7A6"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D04C988"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Taps menu button in top right corner</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BB43228" w14:textId="77777777" w:rsidR="006F0BB0" w:rsidRPr="006F0BB0" w:rsidRDefault="006F0BB0" w:rsidP="006F0BB0">
            <w:pPr>
              <w:spacing w:after="0" w:line="240" w:lineRule="auto"/>
              <w:rPr>
                <w:rFonts w:ascii="Calibri" w:eastAsia="Times New Roman" w:hAnsi="Calibri" w:cs="Calibri"/>
                <w:color w:val="000000"/>
                <w:lang w:val="en-GB"/>
              </w:rPr>
            </w:pPr>
          </w:p>
        </w:tc>
      </w:tr>
      <w:tr w:rsidR="006F0BB0" w:rsidRPr="009E451C" w14:paraId="4621413B"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1814BDE6"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EC5CEB5"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597F1C3"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Swipes downwards at top of list</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12290FF" w14:textId="77777777" w:rsidR="006F0BB0" w:rsidRPr="006F0BB0" w:rsidRDefault="006F0BB0" w:rsidP="006F0BB0">
            <w:pPr>
              <w:spacing w:after="0" w:line="240" w:lineRule="auto"/>
              <w:rPr>
                <w:rFonts w:ascii="Calibri" w:eastAsia="Times New Roman" w:hAnsi="Calibri" w:cs="Calibri"/>
                <w:color w:val="000000"/>
                <w:lang w:val="en-GB"/>
              </w:rPr>
            </w:pPr>
          </w:p>
        </w:tc>
      </w:tr>
      <w:tr w:rsidR="006F0BB0" w:rsidRPr="009E451C" w14:paraId="6B74E1F6" w14:textId="77777777" w:rsidTr="006F0BB0">
        <w:trPr>
          <w:trHeight w:val="900"/>
          <w:jc w:val="center"/>
        </w:trPr>
        <w:tc>
          <w:tcPr>
            <w:tcW w:w="105" w:type="dxa"/>
            <w:tcBorders>
              <w:top w:val="nil"/>
              <w:left w:val="nil"/>
              <w:bottom w:val="nil"/>
              <w:right w:val="nil"/>
            </w:tcBorders>
            <w:shd w:val="clear" w:color="000000" w:fill="FFFFFF"/>
            <w:noWrap/>
            <w:vAlign w:val="bottom"/>
            <w:hideMark/>
          </w:tcPr>
          <w:p w14:paraId="04D04FED"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696E242"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572C96E"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FA6576E"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Shows the different choices for editing the viewed list</w:t>
            </w:r>
          </w:p>
        </w:tc>
      </w:tr>
      <w:tr w:rsidR="006F0BB0" w:rsidRPr="006F0BB0" w14:paraId="60FA1934"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7E0D93BF"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9EA107A"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3870F88"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 xml:space="preserve">Taps "Update" </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F6BADDE" w14:textId="77777777" w:rsidR="006F0BB0" w:rsidRPr="006F0BB0" w:rsidRDefault="006F0BB0" w:rsidP="006F0BB0">
            <w:pPr>
              <w:spacing w:after="0" w:line="240" w:lineRule="auto"/>
              <w:rPr>
                <w:rFonts w:ascii="Calibri" w:eastAsia="Times New Roman" w:hAnsi="Calibri" w:cs="Calibri"/>
                <w:color w:val="000000"/>
              </w:rPr>
            </w:pPr>
          </w:p>
        </w:tc>
      </w:tr>
      <w:tr w:rsidR="006F0BB0" w:rsidRPr="009E451C" w14:paraId="74E132DD"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75A5CDF5"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74DB29AF"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4</w:t>
            </w: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16DB1E2E"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6F218B12"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Removes all checked off tasks withing the list</w:t>
            </w:r>
          </w:p>
        </w:tc>
      </w:tr>
      <w:tr w:rsidR="006F0BB0" w:rsidRPr="009E451C" w14:paraId="3C54DE56"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7E6935E7"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nil"/>
              <w:left w:val="nil"/>
              <w:bottom w:val="nil"/>
              <w:right w:val="nil"/>
            </w:tcBorders>
            <w:shd w:val="clear" w:color="000000" w:fill="FFFFFF"/>
            <w:noWrap/>
            <w:vAlign w:val="bottom"/>
            <w:hideMark/>
          </w:tcPr>
          <w:p w14:paraId="2545D53B"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03120B15"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663FE584"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9E451C" w14:paraId="5410B4D0"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1EE24A82"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nil"/>
              <w:left w:val="nil"/>
              <w:bottom w:val="nil"/>
              <w:right w:val="nil"/>
            </w:tcBorders>
            <w:shd w:val="clear" w:color="000000" w:fill="FFFFFF"/>
            <w:noWrap/>
            <w:vAlign w:val="bottom"/>
            <w:hideMark/>
          </w:tcPr>
          <w:p w14:paraId="6A5118B8"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442E2D3A"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3A89D081"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6F0BB0" w14:paraId="244B5EF2" w14:textId="77777777" w:rsidTr="006F0BB0">
        <w:trPr>
          <w:trHeight w:val="510"/>
          <w:jc w:val="center"/>
        </w:trPr>
        <w:tc>
          <w:tcPr>
            <w:tcW w:w="105" w:type="dxa"/>
            <w:tcBorders>
              <w:top w:val="nil"/>
              <w:left w:val="nil"/>
              <w:bottom w:val="nil"/>
              <w:right w:val="nil"/>
            </w:tcBorders>
            <w:shd w:val="clear" w:color="000000" w:fill="FFFFFF"/>
            <w:noWrap/>
            <w:vAlign w:val="bottom"/>
            <w:hideMark/>
          </w:tcPr>
          <w:p w14:paraId="1FF56223"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4375" w:type="dxa"/>
            <w:gridSpan w:val="2"/>
            <w:tcBorders>
              <w:top w:val="nil"/>
              <w:left w:val="nil"/>
              <w:bottom w:val="nil"/>
              <w:right w:val="nil"/>
            </w:tcBorders>
            <w:shd w:val="clear" w:color="000000" w:fill="FFFFFF"/>
            <w:noWrap/>
            <w:vAlign w:val="center"/>
            <w:hideMark/>
          </w:tcPr>
          <w:p w14:paraId="23C292A3" w14:textId="77777777" w:rsidR="006F0BB0" w:rsidRPr="006F0BB0" w:rsidRDefault="006F0BB0" w:rsidP="006F0BB0">
            <w:pPr>
              <w:spacing w:after="0" w:line="240" w:lineRule="auto"/>
              <w:rPr>
                <w:rFonts w:ascii="Agency FB" w:eastAsia="Times New Roman" w:hAnsi="Agency FB" w:cs="Calibri"/>
                <w:color w:val="000000"/>
                <w:sz w:val="40"/>
                <w:szCs w:val="40"/>
              </w:rPr>
            </w:pPr>
            <w:r w:rsidRPr="006F0BB0">
              <w:rPr>
                <w:rFonts w:ascii="Agency FB" w:eastAsia="Times New Roman" w:hAnsi="Agency FB" w:cs="Calibri"/>
                <w:color w:val="000000"/>
                <w:sz w:val="40"/>
                <w:szCs w:val="40"/>
              </w:rPr>
              <w:t>Delete a task</w:t>
            </w:r>
          </w:p>
        </w:tc>
        <w:tc>
          <w:tcPr>
            <w:tcW w:w="2700" w:type="dxa"/>
            <w:tcBorders>
              <w:top w:val="nil"/>
              <w:left w:val="nil"/>
              <w:bottom w:val="nil"/>
              <w:right w:val="nil"/>
            </w:tcBorders>
            <w:shd w:val="clear" w:color="000000" w:fill="FFFFFF"/>
            <w:noWrap/>
            <w:vAlign w:val="center"/>
            <w:hideMark/>
          </w:tcPr>
          <w:p w14:paraId="7A803A59" w14:textId="77777777" w:rsidR="006F0BB0" w:rsidRPr="006F0BB0" w:rsidRDefault="006F0BB0" w:rsidP="006F0BB0">
            <w:pPr>
              <w:spacing w:after="0" w:line="240" w:lineRule="auto"/>
              <w:rPr>
                <w:rFonts w:ascii="Agency FB" w:eastAsia="Times New Roman" w:hAnsi="Agency FB" w:cs="Calibri"/>
                <w:color w:val="000000"/>
                <w:sz w:val="40"/>
                <w:szCs w:val="40"/>
              </w:rPr>
            </w:pPr>
          </w:p>
        </w:tc>
      </w:tr>
      <w:tr w:rsidR="006F0BB0" w:rsidRPr="006F0BB0" w14:paraId="5E1A8EF6"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7A863211"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093BB34F"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tate</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525A9E5D"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User</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797A2641"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ystem</w:t>
            </w:r>
          </w:p>
        </w:tc>
      </w:tr>
      <w:tr w:rsidR="006F0BB0" w:rsidRPr="009E451C" w14:paraId="7B12B314"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3BEB5D3E" w14:textId="77777777" w:rsidR="006F0BB0" w:rsidRPr="006F0BB0" w:rsidRDefault="006F0BB0" w:rsidP="006F0BB0">
            <w:pPr>
              <w:spacing w:after="0" w:line="240" w:lineRule="auto"/>
              <w:rPr>
                <w:rFonts w:ascii="Calibri" w:eastAsia="Times New Roman" w:hAnsi="Calibri" w:cs="Calibri"/>
                <w:b/>
                <w:bCs/>
                <w:color w:val="FFFFFF"/>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F64E040"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BFBD116"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Swipes sideways on specific task</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6913107" w14:textId="77777777" w:rsidR="006F0BB0" w:rsidRPr="006F0BB0" w:rsidRDefault="006F0BB0" w:rsidP="006F0BB0">
            <w:pPr>
              <w:spacing w:after="0" w:line="240" w:lineRule="auto"/>
              <w:rPr>
                <w:rFonts w:ascii="Calibri" w:eastAsia="Times New Roman" w:hAnsi="Calibri" w:cs="Calibri"/>
                <w:color w:val="000000"/>
                <w:lang w:val="en-GB"/>
              </w:rPr>
            </w:pPr>
          </w:p>
        </w:tc>
      </w:tr>
      <w:tr w:rsidR="006F0BB0" w:rsidRPr="006F0BB0" w14:paraId="3D039383"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176D08CB"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CF71768"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E49CB72"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00EA603"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 xml:space="preserve">Removes task </w:t>
            </w:r>
          </w:p>
        </w:tc>
      </w:tr>
      <w:tr w:rsidR="006F0BB0" w:rsidRPr="006F0BB0" w14:paraId="3BB42B8D"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4D3EDAF0" w14:textId="77777777" w:rsidR="006F0BB0" w:rsidRPr="006F0BB0" w:rsidRDefault="006F0BB0" w:rsidP="006F0BB0">
            <w:pPr>
              <w:spacing w:after="0" w:line="240" w:lineRule="auto"/>
              <w:rPr>
                <w:rFonts w:ascii="Calibri" w:eastAsia="Times New Roman" w:hAnsi="Calibri" w:cs="Calibri"/>
                <w:color w:val="00000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F61F490"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BF02E2C"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828438B"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Shows "Garbage bin" button</w:t>
            </w:r>
          </w:p>
        </w:tc>
      </w:tr>
      <w:tr w:rsidR="006F0BB0" w:rsidRPr="006F0BB0" w14:paraId="0FC10F26"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09F78409" w14:textId="77777777" w:rsidR="006F0BB0" w:rsidRPr="006F0BB0" w:rsidRDefault="006F0BB0" w:rsidP="006F0BB0">
            <w:pPr>
              <w:spacing w:after="0" w:line="240" w:lineRule="auto"/>
              <w:rPr>
                <w:rFonts w:ascii="Calibri" w:eastAsia="Times New Roman" w:hAnsi="Calibri" w:cs="Calibri"/>
                <w:color w:val="00000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7910F81"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30CB796"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Taps "Garbage bin" button</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9EBA25F" w14:textId="77777777" w:rsidR="006F0BB0" w:rsidRPr="006F0BB0" w:rsidRDefault="006F0BB0" w:rsidP="006F0BB0">
            <w:pPr>
              <w:spacing w:after="0" w:line="240" w:lineRule="auto"/>
              <w:rPr>
                <w:rFonts w:ascii="Calibri" w:eastAsia="Times New Roman" w:hAnsi="Calibri" w:cs="Calibri"/>
                <w:color w:val="000000"/>
              </w:rPr>
            </w:pPr>
          </w:p>
        </w:tc>
      </w:tr>
      <w:tr w:rsidR="006F0BB0" w:rsidRPr="009E451C" w14:paraId="16D5FB06"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7C6EE936"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5F5B69A"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4</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E6B00B1"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A0682D4"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Displays "Undo"-option for 3 sec</w:t>
            </w:r>
          </w:p>
        </w:tc>
      </w:tr>
      <w:tr w:rsidR="006F0BB0" w:rsidRPr="006F0BB0" w14:paraId="0297B917"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2A0BE042"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24A71DF8"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5</w:t>
            </w: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3A356C57"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2E8A16C1"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Removes item completely</w:t>
            </w:r>
          </w:p>
        </w:tc>
      </w:tr>
      <w:tr w:rsidR="006F0BB0" w:rsidRPr="006F0BB0" w14:paraId="182664A4"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11A46C11" w14:textId="77777777" w:rsidR="006F0BB0" w:rsidRPr="006F0BB0" w:rsidRDefault="006F0BB0" w:rsidP="006F0BB0">
            <w:pPr>
              <w:spacing w:after="0" w:line="240" w:lineRule="auto"/>
              <w:rPr>
                <w:rFonts w:ascii="Calibri" w:eastAsia="Times New Roman" w:hAnsi="Calibri" w:cs="Calibri"/>
                <w:color w:val="000000"/>
              </w:rPr>
            </w:pPr>
          </w:p>
        </w:tc>
        <w:tc>
          <w:tcPr>
            <w:tcW w:w="1675" w:type="dxa"/>
            <w:tcBorders>
              <w:top w:val="nil"/>
              <w:left w:val="nil"/>
              <w:bottom w:val="nil"/>
              <w:right w:val="nil"/>
            </w:tcBorders>
            <w:shd w:val="clear" w:color="000000" w:fill="FFFFFF"/>
            <w:noWrap/>
            <w:vAlign w:val="bottom"/>
            <w:hideMark/>
          </w:tcPr>
          <w:p w14:paraId="6BD2914E"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2700" w:type="dxa"/>
            <w:tcBorders>
              <w:top w:val="nil"/>
              <w:left w:val="nil"/>
              <w:bottom w:val="nil"/>
              <w:right w:val="nil"/>
            </w:tcBorders>
            <w:shd w:val="clear" w:color="000000" w:fill="FFFFFF"/>
            <w:noWrap/>
            <w:vAlign w:val="bottom"/>
            <w:hideMark/>
          </w:tcPr>
          <w:p w14:paraId="081D58F9"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2700" w:type="dxa"/>
            <w:tcBorders>
              <w:top w:val="nil"/>
              <w:left w:val="nil"/>
              <w:bottom w:val="nil"/>
              <w:right w:val="nil"/>
            </w:tcBorders>
            <w:shd w:val="clear" w:color="000000" w:fill="FFFFFF"/>
            <w:noWrap/>
            <w:vAlign w:val="bottom"/>
            <w:hideMark/>
          </w:tcPr>
          <w:p w14:paraId="68EAF0D7" w14:textId="77777777" w:rsidR="006F0BB0" w:rsidRPr="006F0BB0" w:rsidRDefault="006F0BB0" w:rsidP="006F0BB0">
            <w:pPr>
              <w:spacing w:after="0" w:line="240" w:lineRule="auto"/>
              <w:rPr>
                <w:rFonts w:ascii="Times New Roman" w:eastAsia="Times New Roman" w:hAnsi="Times New Roman" w:cs="Times New Roman"/>
                <w:sz w:val="20"/>
                <w:szCs w:val="20"/>
              </w:rPr>
            </w:pPr>
          </w:p>
        </w:tc>
      </w:tr>
      <w:tr w:rsidR="006F0BB0" w:rsidRPr="006F0BB0" w14:paraId="06A3BBBB"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13EF96B6"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nil"/>
              <w:left w:val="nil"/>
              <w:bottom w:val="nil"/>
              <w:right w:val="nil"/>
            </w:tcBorders>
            <w:shd w:val="clear" w:color="000000" w:fill="FFFFFF"/>
            <w:noWrap/>
            <w:vAlign w:val="bottom"/>
            <w:hideMark/>
          </w:tcPr>
          <w:p w14:paraId="69758142"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2700" w:type="dxa"/>
            <w:tcBorders>
              <w:top w:val="nil"/>
              <w:left w:val="nil"/>
              <w:bottom w:val="nil"/>
              <w:right w:val="nil"/>
            </w:tcBorders>
            <w:shd w:val="clear" w:color="000000" w:fill="FFFFFF"/>
            <w:noWrap/>
            <w:vAlign w:val="bottom"/>
            <w:hideMark/>
          </w:tcPr>
          <w:p w14:paraId="5BECA335"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2700" w:type="dxa"/>
            <w:tcBorders>
              <w:top w:val="nil"/>
              <w:left w:val="nil"/>
              <w:bottom w:val="nil"/>
              <w:right w:val="nil"/>
            </w:tcBorders>
            <w:shd w:val="clear" w:color="000000" w:fill="FFFFFF"/>
            <w:noWrap/>
            <w:vAlign w:val="bottom"/>
            <w:hideMark/>
          </w:tcPr>
          <w:p w14:paraId="203E071E" w14:textId="77777777" w:rsidR="006F0BB0" w:rsidRPr="006F0BB0" w:rsidRDefault="006F0BB0" w:rsidP="006F0BB0">
            <w:pPr>
              <w:spacing w:after="0" w:line="240" w:lineRule="auto"/>
              <w:rPr>
                <w:rFonts w:ascii="Times New Roman" w:eastAsia="Times New Roman" w:hAnsi="Times New Roman" w:cs="Times New Roman"/>
                <w:sz w:val="20"/>
                <w:szCs w:val="20"/>
              </w:rPr>
            </w:pPr>
          </w:p>
        </w:tc>
      </w:tr>
      <w:tr w:rsidR="006F0BB0" w:rsidRPr="006F0BB0" w14:paraId="376107F5" w14:textId="77777777" w:rsidTr="006F0BB0">
        <w:trPr>
          <w:trHeight w:val="510"/>
          <w:jc w:val="center"/>
        </w:trPr>
        <w:tc>
          <w:tcPr>
            <w:tcW w:w="105" w:type="dxa"/>
            <w:tcBorders>
              <w:top w:val="nil"/>
              <w:left w:val="nil"/>
              <w:bottom w:val="nil"/>
              <w:right w:val="nil"/>
            </w:tcBorders>
            <w:shd w:val="clear" w:color="000000" w:fill="FFFFFF"/>
            <w:noWrap/>
            <w:vAlign w:val="bottom"/>
            <w:hideMark/>
          </w:tcPr>
          <w:p w14:paraId="5265A064"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4375" w:type="dxa"/>
            <w:gridSpan w:val="2"/>
            <w:tcBorders>
              <w:top w:val="nil"/>
              <w:left w:val="nil"/>
              <w:bottom w:val="nil"/>
              <w:right w:val="nil"/>
            </w:tcBorders>
            <w:shd w:val="clear" w:color="000000" w:fill="FFFFFF"/>
            <w:noWrap/>
            <w:vAlign w:val="center"/>
            <w:hideMark/>
          </w:tcPr>
          <w:p w14:paraId="1FC703A8" w14:textId="77777777" w:rsidR="006F0BB0" w:rsidRPr="006F0BB0" w:rsidRDefault="006F0BB0" w:rsidP="006F0BB0">
            <w:pPr>
              <w:spacing w:after="0" w:line="240" w:lineRule="auto"/>
              <w:rPr>
                <w:rFonts w:ascii="Agency FB" w:eastAsia="Times New Roman" w:hAnsi="Agency FB" w:cs="Calibri"/>
                <w:color w:val="000000"/>
                <w:sz w:val="40"/>
                <w:szCs w:val="40"/>
              </w:rPr>
            </w:pPr>
            <w:r w:rsidRPr="006F0BB0">
              <w:rPr>
                <w:rFonts w:ascii="Agency FB" w:eastAsia="Times New Roman" w:hAnsi="Agency FB" w:cs="Calibri"/>
                <w:color w:val="000000"/>
                <w:sz w:val="40"/>
                <w:szCs w:val="40"/>
              </w:rPr>
              <w:t>Delete a Label category</w:t>
            </w:r>
          </w:p>
        </w:tc>
        <w:tc>
          <w:tcPr>
            <w:tcW w:w="2700" w:type="dxa"/>
            <w:tcBorders>
              <w:top w:val="nil"/>
              <w:left w:val="nil"/>
              <w:bottom w:val="nil"/>
              <w:right w:val="nil"/>
            </w:tcBorders>
            <w:shd w:val="clear" w:color="000000" w:fill="FFFFFF"/>
            <w:noWrap/>
            <w:vAlign w:val="center"/>
            <w:hideMark/>
          </w:tcPr>
          <w:p w14:paraId="30E40A04" w14:textId="77777777" w:rsidR="006F0BB0" w:rsidRPr="006F0BB0" w:rsidRDefault="006F0BB0" w:rsidP="006F0BB0">
            <w:pPr>
              <w:spacing w:after="0" w:line="240" w:lineRule="auto"/>
              <w:rPr>
                <w:rFonts w:ascii="Agency FB" w:eastAsia="Times New Roman" w:hAnsi="Agency FB" w:cs="Calibri"/>
                <w:color w:val="000000"/>
                <w:sz w:val="40"/>
                <w:szCs w:val="40"/>
              </w:rPr>
            </w:pPr>
          </w:p>
        </w:tc>
      </w:tr>
      <w:tr w:rsidR="006F0BB0" w:rsidRPr="006F0BB0" w14:paraId="1ABF3A18"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207B06F1"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2AC60339"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tate</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097679FA"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User</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21321E40"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ystem</w:t>
            </w:r>
          </w:p>
        </w:tc>
      </w:tr>
      <w:tr w:rsidR="006F0BB0" w:rsidRPr="006F0BB0" w14:paraId="3A7F5481"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35247114" w14:textId="77777777" w:rsidR="006F0BB0" w:rsidRPr="006F0BB0" w:rsidRDefault="006F0BB0" w:rsidP="006F0BB0">
            <w:pPr>
              <w:spacing w:after="0" w:line="240" w:lineRule="auto"/>
              <w:rPr>
                <w:rFonts w:ascii="Calibri" w:eastAsia="Times New Roman" w:hAnsi="Calibri" w:cs="Calibri"/>
                <w:b/>
                <w:bCs/>
                <w:color w:val="FFFFFF"/>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212D53F"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78BA894"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Opens navigation drawer</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3CF15AE" w14:textId="77777777" w:rsidR="006F0BB0" w:rsidRPr="006F0BB0" w:rsidRDefault="006F0BB0" w:rsidP="006F0BB0">
            <w:pPr>
              <w:spacing w:after="0" w:line="240" w:lineRule="auto"/>
              <w:rPr>
                <w:rFonts w:ascii="Calibri" w:eastAsia="Times New Roman" w:hAnsi="Calibri" w:cs="Calibri"/>
                <w:color w:val="000000"/>
              </w:rPr>
            </w:pPr>
          </w:p>
        </w:tc>
      </w:tr>
      <w:tr w:rsidR="006F0BB0" w:rsidRPr="009E451C" w14:paraId="58D14AF8" w14:textId="77777777" w:rsidTr="006F0BB0">
        <w:trPr>
          <w:trHeight w:val="900"/>
          <w:jc w:val="center"/>
        </w:trPr>
        <w:tc>
          <w:tcPr>
            <w:tcW w:w="105" w:type="dxa"/>
            <w:tcBorders>
              <w:top w:val="nil"/>
              <w:left w:val="nil"/>
              <w:bottom w:val="nil"/>
              <w:right w:val="nil"/>
            </w:tcBorders>
            <w:shd w:val="clear" w:color="000000" w:fill="FFFFFF"/>
            <w:noWrap/>
            <w:vAlign w:val="bottom"/>
            <w:hideMark/>
          </w:tcPr>
          <w:p w14:paraId="41D9BDB8"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950020D"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D6B8E21"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Holds for extended period of time on category to delete</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23866EC" w14:textId="77777777" w:rsidR="006F0BB0" w:rsidRPr="006F0BB0" w:rsidRDefault="006F0BB0" w:rsidP="006F0BB0">
            <w:pPr>
              <w:spacing w:after="0" w:line="240" w:lineRule="auto"/>
              <w:rPr>
                <w:rFonts w:ascii="Calibri" w:eastAsia="Times New Roman" w:hAnsi="Calibri" w:cs="Calibri"/>
                <w:color w:val="000000"/>
                <w:lang w:val="en-GB"/>
              </w:rPr>
            </w:pPr>
          </w:p>
        </w:tc>
      </w:tr>
      <w:tr w:rsidR="006F0BB0" w:rsidRPr="006F0BB0" w14:paraId="2E248D40"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7035E0C3"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DFC7C6B"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A3DFE25"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74BB325"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Shows Context option menu</w:t>
            </w:r>
          </w:p>
        </w:tc>
      </w:tr>
      <w:tr w:rsidR="006F0BB0" w:rsidRPr="006F0BB0" w14:paraId="2BECE9DE"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4B4B9F00" w14:textId="77777777" w:rsidR="006F0BB0" w:rsidRPr="006F0BB0" w:rsidRDefault="006F0BB0" w:rsidP="006F0BB0">
            <w:pPr>
              <w:spacing w:after="0" w:line="240" w:lineRule="auto"/>
              <w:rPr>
                <w:rFonts w:ascii="Calibri" w:eastAsia="Times New Roman" w:hAnsi="Calibri" w:cs="Calibri"/>
                <w:color w:val="00000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F1F992B"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A43DC1D"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Taps "Delete" button</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4860280A" w14:textId="77777777" w:rsidR="006F0BB0" w:rsidRPr="006F0BB0" w:rsidRDefault="006F0BB0" w:rsidP="006F0BB0">
            <w:pPr>
              <w:spacing w:after="0" w:line="240" w:lineRule="auto"/>
              <w:rPr>
                <w:rFonts w:ascii="Calibri" w:eastAsia="Times New Roman" w:hAnsi="Calibri" w:cs="Calibri"/>
                <w:color w:val="000000"/>
              </w:rPr>
            </w:pPr>
          </w:p>
        </w:tc>
      </w:tr>
      <w:tr w:rsidR="006F0BB0" w:rsidRPr="009E451C" w14:paraId="2338D38C"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3AD4A225"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0A5D3DA3"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4</w:t>
            </w: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361241AD"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756E4ACF"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Hides Context menu and updates navigation drawer</w:t>
            </w:r>
          </w:p>
        </w:tc>
      </w:tr>
      <w:tr w:rsidR="006F0BB0" w:rsidRPr="009E451C" w14:paraId="4D6256F8"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56186E83" w14:textId="77777777" w:rsidR="006F0BB0" w:rsidRPr="006F0BB0" w:rsidRDefault="006F0BB0" w:rsidP="006F0BB0">
            <w:pPr>
              <w:spacing w:after="0" w:line="240" w:lineRule="auto"/>
              <w:rPr>
                <w:rFonts w:ascii="Calibri" w:eastAsia="Times New Roman" w:hAnsi="Calibri" w:cs="Calibri"/>
                <w:color w:val="000000"/>
                <w:lang w:val="en-GB"/>
              </w:rPr>
            </w:pPr>
          </w:p>
        </w:tc>
        <w:tc>
          <w:tcPr>
            <w:tcW w:w="1675" w:type="dxa"/>
            <w:tcBorders>
              <w:top w:val="nil"/>
              <w:left w:val="nil"/>
              <w:bottom w:val="nil"/>
              <w:right w:val="nil"/>
            </w:tcBorders>
            <w:shd w:val="clear" w:color="000000" w:fill="FFFFFF"/>
            <w:noWrap/>
            <w:vAlign w:val="bottom"/>
            <w:hideMark/>
          </w:tcPr>
          <w:p w14:paraId="02546A77"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7B8506A8"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395D5A6A"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9E451C" w14:paraId="2761EE97"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50AF465A"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1675" w:type="dxa"/>
            <w:tcBorders>
              <w:top w:val="nil"/>
              <w:left w:val="nil"/>
              <w:bottom w:val="nil"/>
              <w:right w:val="nil"/>
            </w:tcBorders>
            <w:shd w:val="clear" w:color="000000" w:fill="FFFFFF"/>
            <w:noWrap/>
            <w:vAlign w:val="bottom"/>
            <w:hideMark/>
          </w:tcPr>
          <w:p w14:paraId="6F2AD7DD"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59A82C13"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c>
          <w:tcPr>
            <w:tcW w:w="2700" w:type="dxa"/>
            <w:tcBorders>
              <w:top w:val="nil"/>
              <w:left w:val="nil"/>
              <w:bottom w:val="nil"/>
              <w:right w:val="nil"/>
            </w:tcBorders>
            <w:shd w:val="clear" w:color="000000" w:fill="FFFFFF"/>
            <w:noWrap/>
            <w:vAlign w:val="bottom"/>
            <w:hideMark/>
          </w:tcPr>
          <w:p w14:paraId="23AFB93C" w14:textId="77777777" w:rsidR="006F0BB0" w:rsidRPr="006F0BB0" w:rsidRDefault="006F0BB0" w:rsidP="006F0BB0">
            <w:pPr>
              <w:spacing w:after="0" w:line="240" w:lineRule="auto"/>
              <w:rPr>
                <w:rFonts w:ascii="Times New Roman" w:eastAsia="Times New Roman" w:hAnsi="Times New Roman" w:cs="Times New Roman"/>
                <w:sz w:val="20"/>
                <w:szCs w:val="20"/>
                <w:lang w:val="en-GB"/>
              </w:rPr>
            </w:pPr>
          </w:p>
        </w:tc>
      </w:tr>
      <w:tr w:rsidR="006F0BB0" w:rsidRPr="006F0BB0" w14:paraId="0664D9CF" w14:textId="77777777" w:rsidTr="006F0BB0">
        <w:trPr>
          <w:trHeight w:val="390"/>
          <w:jc w:val="center"/>
        </w:trPr>
        <w:tc>
          <w:tcPr>
            <w:tcW w:w="1780" w:type="dxa"/>
            <w:gridSpan w:val="2"/>
            <w:tcBorders>
              <w:top w:val="nil"/>
              <w:left w:val="nil"/>
              <w:bottom w:val="nil"/>
              <w:right w:val="nil"/>
            </w:tcBorders>
            <w:shd w:val="clear" w:color="000000" w:fill="FFFFFF"/>
            <w:noWrap/>
            <w:vAlign w:val="bottom"/>
            <w:hideMark/>
          </w:tcPr>
          <w:p w14:paraId="730AEEBE" w14:textId="77777777" w:rsidR="006F0BB0" w:rsidRPr="006F0BB0" w:rsidRDefault="006F0BB0" w:rsidP="006F0BB0">
            <w:pPr>
              <w:spacing w:after="0" w:line="240" w:lineRule="auto"/>
              <w:jc w:val="center"/>
              <w:rPr>
                <w:rFonts w:ascii="Franklin Gothic Medium Cond" w:eastAsia="Times New Roman" w:hAnsi="Franklin Gothic Medium Cond" w:cs="Calibri"/>
                <w:color w:val="000000"/>
                <w:sz w:val="28"/>
                <w:szCs w:val="28"/>
              </w:rPr>
            </w:pPr>
            <w:r w:rsidRPr="006F0BB0">
              <w:rPr>
                <w:rFonts w:ascii="Franklin Gothic Medium Cond" w:eastAsia="Times New Roman" w:hAnsi="Franklin Gothic Medium Cond" w:cs="Calibri"/>
                <w:color w:val="000000"/>
                <w:sz w:val="28"/>
                <w:szCs w:val="28"/>
              </w:rPr>
              <w:t>Third Priority</w:t>
            </w:r>
          </w:p>
        </w:tc>
        <w:tc>
          <w:tcPr>
            <w:tcW w:w="2700" w:type="dxa"/>
            <w:tcBorders>
              <w:top w:val="nil"/>
              <w:left w:val="nil"/>
              <w:bottom w:val="nil"/>
              <w:right w:val="nil"/>
            </w:tcBorders>
            <w:shd w:val="clear" w:color="000000" w:fill="FFFFFF"/>
            <w:noWrap/>
            <w:vAlign w:val="bottom"/>
            <w:hideMark/>
          </w:tcPr>
          <w:p w14:paraId="0575F1B4" w14:textId="77777777" w:rsidR="006F0BB0" w:rsidRPr="006F0BB0" w:rsidRDefault="006F0BB0" w:rsidP="006F0BB0">
            <w:pPr>
              <w:spacing w:after="0" w:line="240" w:lineRule="auto"/>
              <w:jc w:val="center"/>
              <w:rPr>
                <w:rFonts w:ascii="Franklin Gothic Medium Cond" w:eastAsia="Times New Roman" w:hAnsi="Franklin Gothic Medium Cond" w:cs="Calibri"/>
                <w:color w:val="000000"/>
                <w:sz w:val="28"/>
                <w:szCs w:val="28"/>
              </w:rPr>
            </w:pPr>
          </w:p>
        </w:tc>
        <w:tc>
          <w:tcPr>
            <w:tcW w:w="2700" w:type="dxa"/>
            <w:tcBorders>
              <w:top w:val="nil"/>
              <w:left w:val="nil"/>
              <w:bottom w:val="nil"/>
              <w:right w:val="nil"/>
            </w:tcBorders>
            <w:shd w:val="clear" w:color="000000" w:fill="FFFFFF"/>
            <w:noWrap/>
            <w:vAlign w:val="bottom"/>
            <w:hideMark/>
          </w:tcPr>
          <w:p w14:paraId="18C6317A" w14:textId="77777777" w:rsidR="006F0BB0" w:rsidRPr="006F0BB0" w:rsidRDefault="006F0BB0" w:rsidP="006F0BB0">
            <w:pPr>
              <w:spacing w:after="0" w:line="240" w:lineRule="auto"/>
              <w:rPr>
                <w:rFonts w:ascii="Times New Roman" w:eastAsia="Times New Roman" w:hAnsi="Times New Roman" w:cs="Times New Roman"/>
                <w:sz w:val="20"/>
                <w:szCs w:val="20"/>
              </w:rPr>
            </w:pPr>
          </w:p>
        </w:tc>
      </w:tr>
      <w:tr w:rsidR="006F0BB0" w:rsidRPr="006F0BB0" w14:paraId="4574FDA0" w14:textId="77777777" w:rsidTr="006F0BB0">
        <w:trPr>
          <w:trHeight w:val="390"/>
          <w:jc w:val="center"/>
        </w:trPr>
        <w:tc>
          <w:tcPr>
            <w:tcW w:w="105" w:type="dxa"/>
            <w:tcBorders>
              <w:top w:val="nil"/>
              <w:left w:val="nil"/>
              <w:bottom w:val="nil"/>
              <w:right w:val="nil"/>
            </w:tcBorders>
            <w:shd w:val="clear" w:color="000000" w:fill="FFFFFF"/>
            <w:noWrap/>
            <w:vAlign w:val="bottom"/>
            <w:hideMark/>
          </w:tcPr>
          <w:p w14:paraId="66048E6C"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nil"/>
              <w:left w:val="nil"/>
              <w:bottom w:val="nil"/>
              <w:right w:val="nil"/>
            </w:tcBorders>
            <w:shd w:val="clear" w:color="000000" w:fill="FFFFFF"/>
            <w:noWrap/>
            <w:vAlign w:val="bottom"/>
            <w:hideMark/>
          </w:tcPr>
          <w:p w14:paraId="57D8B63A"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2700" w:type="dxa"/>
            <w:tcBorders>
              <w:top w:val="nil"/>
              <w:left w:val="nil"/>
              <w:bottom w:val="nil"/>
              <w:right w:val="nil"/>
            </w:tcBorders>
            <w:shd w:val="clear" w:color="000000" w:fill="FFFFFF"/>
            <w:noWrap/>
            <w:vAlign w:val="bottom"/>
            <w:hideMark/>
          </w:tcPr>
          <w:p w14:paraId="2FD3A59D" w14:textId="77777777" w:rsidR="006F0BB0" w:rsidRPr="006F0BB0" w:rsidRDefault="006F0BB0" w:rsidP="006F0BB0">
            <w:pPr>
              <w:spacing w:after="0" w:line="240" w:lineRule="auto"/>
              <w:jc w:val="center"/>
              <w:rPr>
                <w:rFonts w:ascii="Times New Roman" w:eastAsia="Times New Roman" w:hAnsi="Times New Roman" w:cs="Times New Roman"/>
                <w:sz w:val="20"/>
                <w:szCs w:val="20"/>
              </w:rPr>
            </w:pPr>
          </w:p>
        </w:tc>
        <w:tc>
          <w:tcPr>
            <w:tcW w:w="2700" w:type="dxa"/>
            <w:tcBorders>
              <w:top w:val="nil"/>
              <w:left w:val="nil"/>
              <w:bottom w:val="nil"/>
              <w:right w:val="nil"/>
            </w:tcBorders>
            <w:shd w:val="clear" w:color="000000" w:fill="FFFFFF"/>
            <w:noWrap/>
            <w:vAlign w:val="bottom"/>
            <w:hideMark/>
          </w:tcPr>
          <w:p w14:paraId="65854A01" w14:textId="77777777" w:rsidR="006F0BB0" w:rsidRPr="006F0BB0" w:rsidRDefault="006F0BB0" w:rsidP="006F0BB0">
            <w:pPr>
              <w:spacing w:after="0" w:line="240" w:lineRule="auto"/>
              <w:rPr>
                <w:rFonts w:ascii="Times New Roman" w:eastAsia="Times New Roman" w:hAnsi="Times New Roman" w:cs="Times New Roman"/>
                <w:sz w:val="20"/>
                <w:szCs w:val="20"/>
              </w:rPr>
            </w:pPr>
          </w:p>
        </w:tc>
      </w:tr>
      <w:tr w:rsidR="006F0BB0" w:rsidRPr="006F0BB0" w14:paraId="1637D035" w14:textId="77777777" w:rsidTr="006F0BB0">
        <w:trPr>
          <w:trHeight w:val="510"/>
          <w:jc w:val="center"/>
        </w:trPr>
        <w:tc>
          <w:tcPr>
            <w:tcW w:w="105" w:type="dxa"/>
            <w:tcBorders>
              <w:top w:val="nil"/>
              <w:left w:val="nil"/>
              <w:bottom w:val="nil"/>
              <w:right w:val="nil"/>
            </w:tcBorders>
            <w:shd w:val="clear" w:color="000000" w:fill="FFFFFF"/>
            <w:noWrap/>
            <w:vAlign w:val="bottom"/>
            <w:hideMark/>
          </w:tcPr>
          <w:p w14:paraId="3432C73B"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4375" w:type="dxa"/>
            <w:gridSpan w:val="2"/>
            <w:tcBorders>
              <w:top w:val="nil"/>
              <w:left w:val="nil"/>
              <w:bottom w:val="nil"/>
              <w:right w:val="nil"/>
            </w:tcBorders>
            <w:shd w:val="clear" w:color="000000" w:fill="FFFFFF"/>
            <w:noWrap/>
            <w:vAlign w:val="center"/>
            <w:hideMark/>
          </w:tcPr>
          <w:p w14:paraId="1B11EFB0" w14:textId="77777777" w:rsidR="006F0BB0" w:rsidRPr="006F0BB0" w:rsidRDefault="006F0BB0" w:rsidP="006F0BB0">
            <w:pPr>
              <w:spacing w:after="0" w:line="240" w:lineRule="auto"/>
              <w:rPr>
                <w:rFonts w:ascii="Agency FB" w:eastAsia="Times New Roman" w:hAnsi="Agency FB" w:cs="Calibri"/>
                <w:color w:val="000000"/>
                <w:sz w:val="40"/>
                <w:szCs w:val="40"/>
              </w:rPr>
            </w:pPr>
            <w:r w:rsidRPr="006F0BB0">
              <w:rPr>
                <w:rFonts w:ascii="Agency FB" w:eastAsia="Times New Roman" w:hAnsi="Agency FB" w:cs="Calibri"/>
                <w:color w:val="000000"/>
                <w:sz w:val="40"/>
                <w:szCs w:val="40"/>
              </w:rPr>
              <w:t>Check statistics</w:t>
            </w:r>
          </w:p>
        </w:tc>
        <w:tc>
          <w:tcPr>
            <w:tcW w:w="2700" w:type="dxa"/>
            <w:tcBorders>
              <w:top w:val="nil"/>
              <w:left w:val="nil"/>
              <w:bottom w:val="nil"/>
              <w:right w:val="nil"/>
            </w:tcBorders>
            <w:shd w:val="clear" w:color="000000" w:fill="FFFFFF"/>
            <w:noWrap/>
            <w:vAlign w:val="center"/>
            <w:hideMark/>
          </w:tcPr>
          <w:p w14:paraId="1A24F0D5" w14:textId="77777777" w:rsidR="006F0BB0" w:rsidRPr="006F0BB0" w:rsidRDefault="006F0BB0" w:rsidP="006F0BB0">
            <w:pPr>
              <w:spacing w:after="0" w:line="240" w:lineRule="auto"/>
              <w:rPr>
                <w:rFonts w:ascii="Agency FB" w:eastAsia="Times New Roman" w:hAnsi="Agency FB" w:cs="Calibri"/>
                <w:color w:val="000000"/>
                <w:sz w:val="40"/>
                <w:szCs w:val="40"/>
              </w:rPr>
            </w:pPr>
          </w:p>
        </w:tc>
      </w:tr>
      <w:tr w:rsidR="006F0BB0" w:rsidRPr="006F0BB0" w14:paraId="244067F6"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763B36E6"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58B617DB"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tate</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5CBE019A"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User</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00505102"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ystem</w:t>
            </w:r>
          </w:p>
        </w:tc>
      </w:tr>
      <w:tr w:rsidR="006F0BB0" w:rsidRPr="006F0BB0" w14:paraId="57D119B3"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55E0FE9E" w14:textId="77777777" w:rsidR="006F0BB0" w:rsidRPr="006F0BB0" w:rsidRDefault="006F0BB0" w:rsidP="006F0BB0">
            <w:pPr>
              <w:spacing w:after="0" w:line="240" w:lineRule="auto"/>
              <w:rPr>
                <w:rFonts w:ascii="Calibri" w:eastAsia="Times New Roman" w:hAnsi="Calibri" w:cs="Calibri"/>
                <w:b/>
                <w:bCs/>
                <w:color w:val="FFFFFF"/>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394C8BE"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DE5F697"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 xml:space="preserve">Opens navigation drawer </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2A31E955" w14:textId="77777777" w:rsidR="006F0BB0" w:rsidRPr="006F0BB0" w:rsidRDefault="006F0BB0" w:rsidP="006F0BB0">
            <w:pPr>
              <w:spacing w:after="0" w:line="240" w:lineRule="auto"/>
              <w:rPr>
                <w:rFonts w:ascii="Calibri" w:eastAsia="Times New Roman" w:hAnsi="Calibri" w:cs="Calibri"/>
                <w:color w:val="000000"/>
              </w:rPr>
            </w:pPr>
          </w:p>
        </w:tc>
      </w:tr>
      <w:tr w:rsidR="006F0BB0" w:rsidRPr="006F0BB0" w14:paraId="3BA0B6D4"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0BD3CE3C"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79B7DFB"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033CEA24"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Taps on "Statistics/Achievements"</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2EF2664" w14:textId="77777777" w:rsidR="006F0BB0" w:rsidRPr="006F0BB0" w:rsidRDefault="006F0BB0" w:rsidP="006F0BB0">
            <w:pPr>
              <w:spacing w:after="0" w:line="240" w:lineRule="auto"/>
              <w:rPr>
                <w:rFonts w:ascii="Calibri" w:eastAsia="Times New Roman" w:hAnsi="Calibri" w:cs="Calibri"/>
                <w:color w:val="000000"/>
              </w:rPr>
            </w:pPr>
          </w:p>
        </w:tc>
      </w:tr>
      <w:tr w:rsidR="006F0BB0" w:rsidRPr="006F0BB0" w14:paraId="6836DECC"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1F92AE19"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592DA8B5"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w:t>
            </w: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47AE075D"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7A5D4BEE"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Shows Statistics tab</w:t>
            </w:r>
          </w:p>
        </w:tc>
      </w:tr>
      <w:tr w:rsidR="006F0BB0" w:rsidRPr="006F0BB0" w14:paraId="32ACE8B1"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1C0E2356" w14:textId="77777777" w:rsidR="006F0BB0" w:rsidRPr="006F0BB0" w:rsidRDefault="006F0BB0" w:rsidP="006F0BB0">
            <w:pPr>
              <w:spacing w:after="0" w:line="240" w:lineRule="auto"/>
              <w:rPr>
                <w:rFonts w:ascii="Calibri" w:eastAsia="Times New Roman" w:hAnsi="Calibri" w:cs="Calibri"/>
                <w:color w:val="000000"/>
              </w:rPr>
            </w:pPr>
          </w:p>
        </w:tc>
        <w:tc>
          <w:tcPr>
            <w:tcW w:w="1675" w:type="dxa"/>
            <w:tcBorders>
              <w:top w:val="nil"/>
              <w:left w:val="nil"/>
              <w:bottom w:val="nil"/>
              <w:right w:val="nil"/>
            </w:tcBorders>
            <w:shd w:val="clear" w:color="000000" w:fill="FFFFFF"/>
            <w:noWrap/>
            <w:vAlign w:val="bottom"/>
            <w:hideMark/>
          </w:tcPr>
          <w:p w14:paraId="656E4AF2"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2700" w:type="dxa"/>
            <w:tcBorders>
              <w:top w:val="nil"/>
              <w:left w:val="nil"/>
              <w:bottom w:val="nil"/>
              <w:right w:val="nil"/>
            </w:tcBorders>
            <w:shd w:val="clear" w:color="000000" w:fill="FFFFFF"/>
            <w:noWrap/>
            <w:vAlign w:val="bottom"/>
            <w:hideMark/>
          </w:tcPr>
          <w:p w14:paraId="533E024D"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2700" w:type="dxa"/>
            <w:tcBorders>
              <w:top w:val="nil"/>
              <w:left w:val="nil"/>
              <w:bottom w:val="nil"/>
              <w:right w:val="nil"/>
            </w:tcBorders>
            <w:shd w:val="clear" w:color="000000" w:fill="FFFFFF"/>
            <w:noWrap/>
            <w:vAlign w:val="bottom"/>
            <w:hideMark/>
          </w:tcPr>
          <w:p w14:paraId="0CEB1C64" w14:textId="77777777" w:rsidR="006F0BB0" w:rsidRPr="006F0BB0" w:rsidRDefault="006F0BB0" w:rsidP="006F0BB0">
            <w:pPr>
              <w:spacing w:after="0" w:line="240" w:lineRule="auto"/>
              <w:rPr>
                <w:rFonts w:ascii="Times New Roman" w:eastAsia="Times New Roman" w:hAnsi="Times New Roman" w:cs="Times New Roman"/>
                <w:sz w:val="20"/>
                <w:szCs w:val="20"/>
              </w:rPr>
            </w:pPr>
          </w:p>
        </w:tc>
      </w:tr>
      <w:tr w:rsidR="006F0BB0" w:rsidRPr="006F0BB0" w14:paraId="1187AEA0"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2E67A944"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nil"/>
              <w:left w:val="nil"/>
              <w:bottom w:val="nil"/>
              <w:right w:val="nil"/>
            </w:tcBorders>
            <w:shd w:val="clear" w:color="000000" w:fill="FFFFFF"/>
            <w:noWrap/>
            <w:vAlign w:val="bottom"/>
            <w:hideMark/>
          </w:tcPr>
          <w:p w14:paraId="59D55CCF"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2700" w:type="dxa"/>
            <w:tcBorders>
              <w:top w:val="nil"/>
              <w:left w:val="nil"/>
              <w:bottom w:val="nil"/>
              <w:right w:val="nil"/>
            </w:tcBorders>
            <w:shd w:val="clear" w:color="000000" w:fill="FFFFFF"/>
            <w:noWrap/>
            <w:vAlign w:val="bottom"/>
            <w:hideMark/>
          </w:tcPr>
          <w:p w14:paraId="6956597F"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2700" w:type="dxa"/>
            <w:tcBorders>
              <w:top w:val="nil"/>
              <w:left w:val="nil"/>
              <w:bottom w:val="nil"/>
              <w:right w:val="nil"/>
            </w:tcBorders>
            <w:shd w:val="clear" w:color="000000" w:fill="FFFFFF"/>
            <w:noWrap/>
            <w:vAlign w:val="bottom"/>
            <w:hideMark/>
          </w:tcPr>
          <w:p w14:paraId="30B45759" w14:textId="77777777" w:rsidR="006F0BB0" w:rsidRPr="006F0BB0" w:rsidRDefault="006F0BB0" w:rsidP="006F0BB0">
            <w:pPr>
              <w:spacing w:after="0" w:line="240" w:lineRule="auto"/>
              <w:rPr>
                <w:rFonts w:ascii="Times New Roman" w:eastAsia="Times New Roman" w:hAnsi="Times New Roman" w:cs="Times New Roman"/>
                <w:sz w:val="20"/>
                <w:szCs w:val="20"/>
              </w:rPr>
            </w:pPr>
          </w:p>
        </w:tc>
      </w:tr>
      <w:tr w:rsidR="006F0BB0" w:rsidRPr="006F0BB0" w14:paraId="510F5A08" w14:textId="77777777" w:rsidTr="006F0BB0">
        <w:trPr>
          <w:trHeight w:val="510"/>
          <w:jc w:val="center"/>
        </w:trPr>
        <w:tc>
          <w:tcPr>
            <w:tcW w:w="105" w:type="dxa"/>
            <w:tcBorders>
              <w:top w:val="nil"/>
              <w:left w:val="nil"/>
              <w:bottom w:val="nil"/>
              <w:right w:val="nil"/>
            </w:tcBorders>
            <w:shd w:val="clear" w:color="000000" w:fill="FFFFFF"/>
            <w:noWrap/>
            <w:vAlign w:val="bottom"/>
            <w:hideMark/>
          </w:tcPr>
          <w:p w14:paraId="1D42F9EF"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4375" w:type="dxa"/>
            <w:gridSpan w:val="2"/>
            <w:tcBorders>
              <w:top w:val="nil"/>
              <w:left w:val="nil"/>
              <w:bottom w:val="nil"/>
              <w:right w:val="nil"/>
            </w:tcBorders>
            <w:shd w:val="clear" w:color="000000" w:fill="FFFFFF"/>
            <w:noWrap/>
            <w:vAlign w:val="center"/>
            <w:hideMark/>
          </w:tcPr>
          <w:p w14:paraId="2D7AF614" w14:textId="77777777" w:rsidR="006F0BB0" w:rsidRPr="006F0BB0" w:rsidRDefault="006F0BB0" w:rsidP="006F0BB0">
            <w:pPr>
              <w:spacing w:after="0" w:line="240" w:lineRule="auto"/>
              <w:rPr>
                <w:rFonts w:ascii="Agency FB" w:eastAsia="Times New Roman" w:hAnsi="Agency FB" w:cs="Calibri"/>
                <w:color w:val="000000"/>
                <w:sz w:val="40"/>
                <w:szCs w:val="40"/>
              </w:rPr>
            </w:pPr>
            <w:r w:rsidRPr="006F0BB0">
              <w:rPr>
                <w:rFonts w:ascii="Agency FB" w:eastAsia="Times New Roman" w:hAnsi="Agency FB" w:cs="Calibri"/>
                <w:color w:val="000000"/>
                <w:sz w:val="40"/>
                <w:szCs w:val="40"/>
              </w:rPr>
              <w:t>Check achievements</w:t>
            </w:r>
          </w:p>
        </w:tc>
        <w:tc>
          <w:tcPr>
            <w:tcW w:w="2700" w:type="dxa"/>
            <w:tcBorders>
              <w:top w:val="nil"/>
              <w:left w:val="nil"/>
              <w:bottom w:val="nil"/>
              <w:right w:val="nil"/>
            </w:tcBorders>
            <w:shd w:val="clear" w:color="000000" w:fill="FFFFFF"/>
            <w:noWrap/>
            <w:vAlign w:val="center"/>
            <w:hideMark/>
          </w:tcPr>
          <w:p w14:paraId="613F3634" w14:textId="77777777" w:rsidR="006F0BB0" w:rsidRPr="006F0BB0" w:rsidRDefault="006F0BB0" w:rsidP="006F0BB0">
            <w:pPr>
              <w:spacing w:after="0" w:line="240" w:lineRule="auto"/>
              <w:rPr>
                <w:rFonts w:ascii="Agency FB" w:eastAsia="Times New Roman" w:hAnsi="Agency FB" w:cs="Calibri"/>
                <w:color w:val="000000"/>
                <w:sz w:val="40"/>
                <w:szCs w:val="40"/>
              </w:rPr>
            </w:pPr>
          </w:p>
        </w:tc>
      </w:tr>
      <w:tr w:rsidR="006F0BB0" w:rsidRPr="006F0BB0" w14:paraId="67D35807"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54FDC962"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2723A4B2"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tate</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1D721051"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User</w:t>
            </w:r>
          </w:p>
        </w:tc>
        <w:tc>
          <w:tcPr>
            <w:tcW w:w="2700" w:type="dxa"/>
            <w:tcBorders>
              <w:top w:val="single" w:sz="8" w:space="0" w:color="000000"/>
              <w:left w:val="single" w:sz="4" w:space="0" w:color="000000"/>
              <w:bottom w:val="single" w:sz="8" w:space="0" w:color="000000"/>
              <w:right w:val="single" w:sz="4" w:space="0" w:color="000000"/>
            </w:tcBorders>
            <w:shd w:val="clear" w:color="000000" w:fill="404040"/>
            <w:noWrap/>
            <w:vAlign w:val="bottom"/>
            <w:hideMark/>
          </w:tcPr>
          <w:p w14:paraId="3BE8AA20" w14:textId="77777777" w:rsidR="006F0BB0" w:rsidRPr="006F0BB0" w:rsidRDefault="006F0BB0" w:rsidP="006F0BB0">
            <w:pPr>
              <w:spacing w:after="0" w:line="240" w:lineRule="auto"/>
              <w:rPr>
                <w:rFonts w:ascii="Calibri" w:eastAsia="Times New Roman" w:hAnsi="Calibri" w:cs="Calibri"/>
                <w:b/>
                <w:bCs/>
                <w:color w:val="FFFFFF"/>
              </w:rPr>
            </w:pPr>
            <w:r w:rsidRPr="006F0BB0">
              <w:rPr>
                <w:rFonts w:ascii="Calibri" w:eastAsia="Times New Roman" w:hAnsi="Calibri" w:cs="Calibri"/>
                <w:b/>
                <w:bCs/>
                <w:color w:val="FFFFFF"/>
              </w:rPr>
              <w:t>System</w:t>
            </w:r>
          </w:p>
        </w:tc>
      </w:tr>
      <w:tr w:rsidR="006F0BB0" w:rsidRPr="006F0BB0" w14:paraId="03A64B73"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31E4EC8B" w14:textId="77777777" w:rsidR="006F0BB0" w:rsidRPr="006F0BB0" w:rsidRDefault="006F0BB0" w:rsidP="006F0BB0">
            <w:pPr>
              <w:spacing w:after="0" w:line="240" w:lineRule="auto"/>
              <w:rPr>
                <w:rFonts w:ascii="Calibri" w:eastAsia="Times New Roman" w:hAnsi="Calibri" w:cs="Calibri"/>
                <w:b/>
                <w:bCs/>
                <w:color w:val="FFFFFF"/>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6536ED5"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1</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39CFAF28"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Use Case "Check statistics"</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6F7F59D6" w14:textId="77777777" w:rsidR="006F0BB0" w:rsidRPr="006F0BB0" w:rsidRDefault="006F0BB0" w:rsidP="006F0BB0">
            <w:pPr>
              <w:spacing w:after="0" w:line="240" w:lineRule="auto"/>
              <w:rPr>
                <w:rFonts w:ascii="Calibri" w:eastAsia="Times New Roman" w:hAnsi="Calibri" w:cs="Calibri"/>
                <w:color w:val="000000"/>
              </w:rPr>
            </w:pPr>
          </w:p>
        </w:tc>
      </w:tr>
      <w:tr w:rsidR="006F0BB0" w:rsidRPr="006F0BB0" w14:paraId="11E7F041" w14:textId="77777777" w:rsidTr="006F0BB0">
        <w:trPr>
          <w:trHeight w:val="300"/>
          <w:jc w:val="center"/>
        </w:trPr>
        <w:tc>
          <w:tcPr>
            <w:tcW w:w="105" w:type="dxa"/>
            <w:tcBorders>
              <w:top w:val="nil"/>
              <w:left w:val="nil"/>
              <w:bottom w:val="nil"/>
              <w:right w:val="nil"/>
            </w:tcBorders>
            <w:shd w:val="clear" w:color="000000" w:fill="FFFFFF"/>
            <w:noWrap/>
            <w:vAlign w:val="bottom"/>
            <w:hideMark/>
          </w:tcPr>
          <w:p w14:paraId="1DA9330D"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7F183D01"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2</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5FE953E9" w14:textId="77777777" w:rsidR="006F0BB0" w:rsidRPr="006F0BB0" w:rsidRDefault="006F0BB0" w:rsidP="006F0BB0">
            <w:pPr>
              <w:spacing w:after="0" w:line="240" w:lineRule="auto"/>
              <w:rPr>
                <w:rFonts w:ascii="Calibri" w:eastAsia="Times New Roman" w:hAnsi="Calibri" w:cs="Calibri"/>
                <w:color w:val="000000"/>
              </w:rPr>
            </w:pPr>
            <w:r w:rsidRPr="006F0BB0">
              <w:rPr>
                <w:rFonts w:ascii="Calibri" w:eastAsia="Times New Roman" w:hAnsi="Calibri" w:cs="Calibri"/>
                <w:color w:val="000000"/>
              </w:rPr>
              <w:t>Taps on Achievements tab</w:t>
            </w:r>
          </w:p>
        </w:tc>
        <w:tc>
          <w:tcPr>
            <w:tcW w:w="2700" w:type="dxa"/>
            <w:tcBorders>
              <w:top w:val="single" w:sz="4" w:space="0" w:color="000000"/>
              <w:left w:val="single" w:sz="4" w:space="0" w:color="000000"/>
              <w:bottom w:val="single" w:sz="4" w:space="0" w:color="000000"/>
              <w:right w:val="single" w:sz="4" w:space="0" w:color="000000"/>
            </w:tcBorders>
            <w:shd w:val="clear" w:color="000000" w:fill="D9D9D9"/>
            <w:vAlign w:val="center"/>
            <w:hideMark/>
          </w:tcPr>
          <w:p w14:paraId="1544F7ED" w14:textId="77777777" w:rsidR="006F0BB0" w:rsidRPr="006F0BB0" w:rsidRDefault="006F0BB0" w:rsidP="006F0BB0">
            <w:pPr>
              <w:spacing w:after="0" w:line="240" w:lineRule="auto"/>
              <w:rPr>
                <w:rFonts w:ascii="Calibri" w:eastAsia="Times New Roman" w:hAnsi="Calibri" w:cs="Calibri"/>
                <w:color w:val="000000"/>
              </w:rPr>
            </w:pPr>
          </w:p>
        </w:tc>
      </w:tr>
      <w:tr w:rsidR="006F0BB0" w:rsidRPr="009E451C" w14:paraId="35C360FF" w14:textId="77777777" w:rsidTr="006F0BB0">
        <w:trPr>
          <w:trHeight w:val="600"/>
          <w:jc w:val="center"/>
        </w:trPr>
        <w:tc>
          <w:tcPr>
            <w:tcW w:w="105" w:type="dxa"/>
            <w:tcBorders>
              <w:top w:val="nil"/>
              <w:left w:val="nil"/>
              <w:bottom w:val="nil"/>
              <w:right w:val="nil"/>
            </w:tcBorders>
            <w:shd w:val="clear" w:color="000000" w:fill="FFFFFF"/>
            <w:noWrap/>
            <w:vAlign w:val="bottom"/>
            <w:hideMark/>
          </w:tcPr>
          <w:p w14:paraId="09F8A716" w14:textId="77777777" w:rsidR="006F0BB0" w:rsidRPr="006F0BB0" w:rsidRDefault="006F0BB0" w:rsidP="006F0BB0">
            <w:pPr>
              <w:spacing w:after="0" w:line="240" w:lineRule="auto"/>
              <w:rPr>
                <w:rFonts w:ascii="Times New Roman" w:eastAsia="Times New Roman" w:hAnsi="Times New Roman" w:cs="Times New Roman"/>
                <w:sz w:val="20"/>
                <w:szCs w:val="20"/>
              </w:rPr>
            </w:pPr>
          </w:p>
        </w:tc>
        <w:tc>
          <w:tcPr>
            <w:tcW w:w="1675"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232EB6AF" w14:textId="77777777" w:rsidR="006F0BB0" w:rsidRPr="006F0BB0" w:rsidRDefault="006F0BB0" w:rsidP="006F0BB0">
            <w:pPr>
              <w:spacing w:after="0" w:line="240" w:lineRule="auto"/>
              <w:jc w:val="right"/>
              <w:rPr>
                <w:rFonts w:ascii="Calibri" w:eastAsia="Times New Roman" w:hAnsi="Calibri" w:cs="Calibri"/>
                <w:color w:val="000000"/>
              </w:rPr>
            </w:pPr>
            <w:r w:rsidRPr="006F0BB0">
              <w:rPr>
                <w:rFonts w:ascii="Calibri" w:eastAsia="Times New Roman" w:hAnsi="Calibri" w:cs="Calibri"/>
                <w:color w:val="000000"/>
              </w:rPr>
              <w:t>3</w:t>
            </w: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52231A2F" w14:textId="77777777" w:rsidR="006F0BB0" w:rsidRPr="006F0BB0" w:rsidRDefault="006F0BB0" w:rsidP="006F0BB0">
            <w:pPr>
              <w:spacing w:after="0" w:line="240" w:lineRule="auto"/>
              <w:jc w:val="right"/>
              <w:rPr>
                <w:rFonts w:ascii="Calibri" w:eastAsia="Times New Roman" w:hAnsi="Calibri" w:cs="Calibri"/>
                <w:color w:val="000000"/>
              </w:rPr>
            </w:pPr>
          </w:p>
        </w:tc>
        <w:tc>
          <w:tcPr>
            <w:tcW w:w="2700" w:type="dxa"/>
            <w:tcBorders>
              <w:top w:val="single" w:sz="4" w:space="0" w:color="000000"/>
              <w:left w:val="single" w:sz="4" w:space="0" w:color="000000"/>
              <w:bottom w:val="single" w:sz="8" w:space="0" w:color="000000"/>
              <w:right w:val="single" w:sz="4" w:space="0" w:color="000000"/>
            </w:tcBorders>
            <w:shd w:val="clear" w:color="000000" w:fill="D9D9D9"/>
            <w:vAlign w:val="center"/>
            <w:hideMark/>
          </w:tcPr>
          <w:p w14:paraId="27B06946" w14:textId="77777777" w:rsidR="006F0BB0" w:rsidRPr="006F0BB0" w:rsidRDefault="006F0BB0" w:rsidP="006F0BB0">
            <w:pPr>
              <w:spacing w:after="0" w:line="240" w:lineRule="auto"/>
              <w:rPr>
                <w:rFonts w:ascii="Calibri" w:eastAsia="Times New Roman" w:hAnsi="Calibri" w:cs="Calibri"/>
                <w:color w:val="000000"/>
                <w:lang w:val="en-GB"/>
              </w:rPr>
            </w:pPr>
            <w:r w:rsidRPr="006F0BB0">
              <w:rPr>
                <w:rFonts w:ascii="Calibri" w:eastAsia="Times New Roman" w:hAnsi="Calibri" w:cs="Calibri"/>
                <w:color w:val="000000"/>
                <w:lang w:val="en-GB"/>
              </w:rPr>
              <w:t>Changes tab to show Achievements</w:t>
            </w:r>
          </w:p>
        </w:tc>
      </w:tr>
    </w:tbl>
    <w:p w14:paraId="2076AAAB" w14:textId="3BFD109C" w:rsidR="006535D4" w:rsidRPr="00EF3932" w:rsidRDefault="006535D4">
      <w:pPr>
        <w:rPr>
          <w:lang w:val="en-GB"/>
        </w:rPr>
      </w:pPr>
    </w:p>
    <w:p w14:paraId="70556979" w14:textId="77777777" w:rsidR="006535D4" w:rsidRPr="00EF3932" w:rsidRDefault="006535D4">
      <w:pPr>
        <w:rPr>
          <w:lang w:val="en-GB"/>
        </w:rPr>
      </w:pPr>
      <w:r w:rsidRPr="00EF3932">
        <w:rPr>
          <w:lang w:val="en-GB"/>
        </w:rPr>
        <w:br w:type="page"/>
      </w:r>
    </w:p>
    <w:p w14:paraId="661BF4B8" w14:textId="77777777" w:rsidR="0060399E" w:rsidRPr="004F0229" w:rsidRDefault="0060399E" w:rsidP="004F0229">
      <w:pPr>
        <w:rPr>
          <w:lang w:val="en-GB"/>
        </w:rPr>
      </w:pPr>
    </w:p>
    <w:p w14:paraId="59882536" w14:textId="77777777" w:rsidR="009B02F8" w:rsidRDefault="00327F40" w:rsidP="00327F40">
      <w:pPr>
        <w:pStyle w:val="Rubrik1"/>
        <w:numPr>
          <w:ilvl w:val="0"/>
          <w:numId w:val="3"/>
        </w:numPr>
      </w:pPr>
      <w:r>
        <w:t xml:space="preserve">Domain model </w:t>
      </w:r>
    </w:p>
    <w:p w14:paraId="570877CF" w14:textId="77777777" w:rsidR="009B02F8" w:rsidRPr="009B02F8" w:rsidRDefault="00545543" w:rsidP="009B02F8">
      <w:r>
        <w:object w:dxaOrig="9091" w:dyaOrig="6975" w14:anchorId="7E6F7FEB">
          <v:shape id="_x0000_i1025" type="#_x0000_t75" style="width:449.25pt;height:345pt" o:ole="">
            <v:imagedata r:id="rId15" o:title=""/>
          </v:shape>
          <o:OLEObject Type="Embed" ProgID="Visio.Drawing.15" ShapeID="_x0000_i1025" DrawAspect="Content" ObjectID="_1557521307" r:id="rId16"/>
        </w:object>
      </w:r>
    </w:p>
    <w:p w14:paraId="7AE92F51" w14:textId="77777777" w:rsidR="00327F40" w:rsidRPr="00BF06A7" w:rsidRDefault="00327F40" w:rsidP="00327F40">
      <w:pPr>
        <w:pStyle w:val="Rubrik2"/>
        <w:rPr>
          <w:lang w:val="en-GB"/>
        </w:rPr>
      </w:pPr>
      <w:r w:rsidRPr="00BF06A7">
        <w:rPr>
          <w:lang w:val="en-GB"/>
        </w:rPr>
        <w:t xml:space="preserve">4.1 Class responsibilities </w:t>
      </w:r>
    </w:p>
    <w:p w14:paraId="5EC91E93" w14:textId="77777777" w:rsidR="00545543" w:rsidRDefault="00545543" w:rsidP="00327F40">
      <w:pPr>
        <w:ind w:left="-5"/>
        <w:rPr>
          <w:lang w:val="en-US"/>
        </w:rPr>
      </w:pPr>
      <w:r>
        <w:rPr>
          <w:lang w:val="en-US"/>
        </w:rPr>
        <w:t>Below you will find a more specific description of what each class in the Domain Model above represents. These characteristics are based on properties such as:</w:t>
      </w:r>
    </w:p>
    <w:p w14:paraId="64A6D9D2" w14:textId="77777777" w:rsidR="00545543" w:rsidRDefault="00545543" w:rsidP="00545543">
      <w:pPr>
        <w:pStyle w:val="Liststycke"/>
        <w:numPr>
          <w:ilvl w:val="0"/>
          <w:numId w:val="23"/>
        </w:numPr>
        <w:rPr>
          <w:lang w:val="en-US"/>
        </w:rPr>
      </w:pPr>
      <w:r>
        <w:rPr>
          <w:lang w:val="en-US"/>
        </w:rPr>
        <w:t>Multiplicity – Is the object unique or does the occur multiple objects of the same class?</w:t>
      </w:r>
    </w:p>
    <w:p w14:paraId="6FFF471F" w14:textId="77777777" w:rsidR="00545543" w:rsidRDefault="00545543" w:rsidP="00545543">
      <w:pPr>
        <w:pStyle w:val="Liststycke"/>
        <w:numPr>
          <w:ilvl w:val="0"/>
          <w:numId w:val="23"/>
        </w:numPr>
        <w:rPr>
          <w:lang w:val="en-US"/>
        </w:rPr>
      </w:pPr>
      <w:r>
        <w:rPr>
          <w:lang w:val="en-US"/>
        </w:rPr>
        <w:t>R</w:t>
      </w:r>
      <w:r w:rsidRPr="00545543">
        <w:rPr>
          <w:lang w:val="en-US"/>
        </w:rPr>
        <w:t>elationships</w:t>
      </w:r>
      <w:r>
        <w:rPr>
          <w:lang w:val="en-US"/>
        </w:rPr>
        <w:t xml:space="preserve"> – Do the classes relate to each other in some way?</w:t>
      </w:r>
    </w:p>
    <w:p w14:paraId="2F585770" w14:textId="77777777" w:rsidR="00545543" w:rsidRDefault="00545543" w:rsidP="00545543">
      <w:pPr>
        <w:pStyle w:val="Liststycke"/>
        <w:numPr>
          <w:ilvl w:val="0"/>
          <w:numId w:val="23"/>
        </w:numPr>
        <w:rPr>
          <w:lang w:val="en-US"/>
        </w:rPr>
      </w:pPr>
      <w:r>
        <w:rPr>
          <w:lang w:val="en-US"/>
        </w:rPr>
        <w:t>L</w:t>
      </w:r>
      <w:r w:rsidRPr="00545543">
        <w:rPr>
          <w:lang w:val="en-US"/>
        </w:rPr>
        <w:t>if</w:t>
      </w:r>
      <w:r>
        <w:rPr>
          <w:lang w:val="en-US"/>
        </w:rPr>
        <w:t>ecycle – How long does the object live during execution?</w:t>
      </w:r>
    </w:p>
    <w:p w14:paraId="6B1F422B" w14:textId="77777777" w:rsidR="00327F40" w:rsidRDefault="00545543" w:rsidP="00545543">
      <w:pPr>
        <w:pStyle w:val="Liststycke"/>
        <w:numPr>
          <w:ilvl w:val="0"/>
          <w:numId w:val="23"/>
        </w:numPr>
        <w:rPr>
          <w:lang w:val="en-US"/>
        </w:rPr>
      </w:pPr>
      <w:r>
        <w:rPr>
          <w:lang w:val="en-US"/>
        </w:rPr>
        <w:t>P</w:t>
      </w:r>
      <w:r w:rsidRPr="00545543">
        <w:rPr>
          <w:lang w:val="en-US"/>
        </w:rPr>
        <w:t xml:space="preserve">ersistence </w:t>
      </w:r>
      <w:r>
        <w:rPr>
          <w:lang w:val="en-US"/>
        </w:rPr>
        <w:t>– Will the object persist after the execution?</w:t>
      </w:r>
    </w:p>
    <w:p w14:paraId="293A6DB3" w14:textId="77777777" w:rsidR="00545543" w:rsidRPr="00545543" w:rsidRDefault="00545543" w:rsidP="00545543">
      <w:pPr>
        <w:pStyle w:val="Liststycke"/>
        <w:numPr>
          <w:ilvl w:val="0"/>
          <w:numId w:val="23"/>
        </w:numPr>
        <w:rPr>
          <w:lang w:val="en-US"/>
        </w:rPr>
      </w:pPr>
      <w:r>
        <w:rPr>
          <w:lang w:val="en-US"/>
        </w:rPr>
        <w:t>Mutability – Will the object ever change?</w:t>
      </w:r>
    </w:p>
    <w:p w14:paraId="418F2C17" w14:textId="77777777" w:rsidR="00EA72AA" w:rsidRDefault="00EA72AA" w:rsidP="00EA72AA">
      <w:pPr>
        <w:pStyle w:val="Rubrik3"/>
        <w:rPr>
          <w:lang w:val="en-US"/>
        </w:rPr>
      </w:pPr>
      <w:r>
        <w:rPr>
          <w:lang w:val="en-US"/>
        </w:rPr>
        <w:t>Coffee Break</w:t>
      </w:r>
    </w:p>
    <w:p w14:paraId="2C9B53CF" w14:textId="77777777" w:rsidR="00EA72AA" w:rsidRPr="00EA72AA" w:rsidRDefault="00AB79F1" w:rsidP="00AD62A1">
      <w:pPr>
        <w:pStyle w:val="Liststycke"/>
        <w:numPr>
          <w:ilvl w:val="0"/>
          <w:numId w:val="19"/>
        </w:numPr>
        <w:rPr>
          <w:lang w:val="en-US"/>
        </w:rPr>
      </w:pPr>
      <w:r>
        <w:rPr>
          <w:lang w:val="en-US"/>
        </w:rPr>
        <w:t>The main entry point to the Model/database.</w:t>
      </w:r>
    </w:p>
    <w:p w14:paraId="5DEB03CA" w14:textId="77777777" w:rsidR="00EA72AA" w:rsidRDefault="00EA72AA" w:rsidP="00AD62A1">
      <w:pPr>
        <w:pStyle w:val="Rubrik3"/>
        <w:rPr>
          <w:lang w:val="en-US"/>
        </w:rPr>
      </w:pPr>
      <w:r>
        <w:rPr>
          <w:lang w:val="en-US"/>
        </w:rPr>
        <w:t>Todo-List</w:t>
      </w:r>
    </w:p>
    <w:p w14:paraId="1BFD4330" w14:textId="77777777" w:rsidR="00A079E2" w:rsidRDefault="005E5C14" w:rsidP="00AD62A1">
      <w:pPr>
        <w:pStyle w:val="Liststycke"/>
        <w:numPr>
          <w:ilvl w:val="0"/>
          <w:numId w:val="19"/>
        </w:numPr>
        <w:rPr>
          <w:lang w:val="en-US"/>
        </w:rPr>
      </w:pPr>
      <w:r>
        <w:rPr>
          <w:lang w:val="en-US"/>
        </w:rPr>
        <w:t>Unique</w:t>
      </w:r>
      <w:r w:rsidR="005F1F32">
        <w:rPr>
          <w:lang w:val="en-US"/>
        </w:rPr>
        <w:t xml:space="preserve"> – Only one object exists</w:t>
      </w:r>
    </w:p>
    <w:p w14:paraId="5E074401" w14:textId="77777777" w:rsidR="005E5C14" w:rsidRDefault="005E5C14" w:rsidP="00AD62A1">
      <w:pPr>
        <w:pStyle w:val="Liststycke"/>
        <w:numPr>
          <w:ilvl w:val="0"/>
          <w:numId w:val="19"/>
        </w:numPr>
        <w:rPr>
          <w:lang w:val="en-US"/>
        </w:rPr>
      </w:pPr>
      <w:r>
        <w:rPr>
          <w:lang w:val="en-US"/>
        </w:rPr>
        <w:t>Parent of different tasks</w:t>
      </w:r>
    </w:p>
    <w:p w14:paraId="57C8C3B6" w14:textId="77777777" w:rsidR="005E5C14" w:rsidRDefault="005E5C14" w:rsidP="00AD62A1">
      <w:pPr>
        <w:pStyle w:val="Liststycke"/>
        <w:numPr>
          <w:ilvl w:val="0"/>
          <w:numId w:val="19"/>
        </w:numPr>
        <w:rPr>
          <w:lang w:val="en-US"/>
        </w:rPr>
      </w:pPr>
      <w:r>
        <w:rPr>
          <w:lang w:val="en-US"/>
        </w:rPr>
        <w:t>Lifecycle: From start to finish</w:t>
      </w:r>
    </w:p>
    <w:p w14:paraId="4C0905CB" w14:textId="77777777" w:rsidR="005F1F32" w:rsidRDefault="005F1F32" w:rsidP="00AD62A1">
      <w:pPr>
        <w:pStyle w:val="Liststycke"/>
        <w:numPr>
          <w:ilvl w:val="0"/>
          <w:numId w:val="19"/>
        </w:numPr>
        <w:rPr>
          <w:lang w:val="en-US"/>
        </w:rPr>
      </w:pPr>
      <w:r>
        <w:rPr>
          <w:lang w:val="en-US"/>
        </w:rPr>
        <w:t>Persistence: Saves all tasks after execution for next run</w:t>
      </w:r>
    </w:p>
    <w:p w14:paraId="11300D13" w14:textId="77777777" w:rsidR="005F1F32" w:rsidRDefault="005F1F32" w:rsidP="00AD62A1">
      <w:pPr>
        <w:pStyle w:val="Liststycke"/>
        <w:numPr>
          <w:ilvl w:val="0"/>
          <w:numId w:val="19"/>
        </w:numPr>
        <w:rPr>
          <w:lang w:val="en-US"/>
        </w:rPr>
      </w:pPr>
      <w:r>
        <w:rPr>
          <w:lang w:val="en-US"/>
        </w:rPr>
        <w:t>Mutable through updates of the list of tasks</w:t>
      </w:r>
    </w:p>
    <w:p w14:paraId="7B723A96" w14:textId="77777777" w:rsidR="00EA72AA" w:rsidRDefault="00EA72AA" w:rsidP="00AD62A1">
      <w:pPr>
        <w:pStyle w:val="Rubrik3"/>
        <w:rPr>
          <w:lang w:val="en-US"/>
        </w:rPr>
      </w:pPr>
      <w:r>
        <w:rPr>
          <w:lang w:val="en-US"/>
        </w:rPr>
        <w:lastRenderedPageBreak/>
        <w:t>Task</w:t>
      </w:r>
    </w:p>
    <w:p w14:paraId="683E7E88" w14:textId="77777777" w:rsidR="005F1F32" w:rsidRDefault="005F1F32" w:rsidP="00AD62A1">
      <w:pPr>
        <w:pStyle w:val="Liststycke"/>
        <w:numPr>
          <w:ilvl w:val="0"/>
          <w:numId w:val="19"/>
        </w:numPr>
        <w:rPr>
          <w:lang w:val="en-US"/>
        </w:rPr>
      </w:pPr>
      <w:r>
        <w:rPr>
          <w:lang w:val="en-US"/>
        </w:rPr>
        <w:t>Holds a name</w:t>
      </w:r>
    </w:p>
    <w:p w14:paraId="408912EE" w14:textId="77777777" w:rsidR="005F1F32" w:rsidRDefault="005F1F32" w:rsidP="00AD62A1">
      <w:pPr>
        <w:pStyle w:val="Liststycke"/>
        <w:numPr>
          <w:ilvl w:val="0"/>
          <w:numId w:val="19"/>
        </w:numPr>
        <w:rPr>
          <w:lang w:val="en-US"/>
        </w:rPr>
      </w:pPr>
      <w:r>
        <w:rPr>
          <w:lang w:val="en-US"/>
        </w:rPr>
        <w:t>Can be checked off by user</w:t>
      </w:r>
    </w:p>
    <w:p w14:paraId="65A80109" w14:textId="77777777" w:rsidR="005F1F32" w:rsidRDefault="005F1F32" w:rsidP="00AD62A1">
      <w:pPr>
        <w:pStyle w:val="Liststycke"/>
        <w:numPr>
          <w:ilvl w:val="0"/>
          <w:numId w:val="19"/>
        </w:numPr>
        <w:rPr>
          <w:lang w:val="en-US"/>
        </w:rPr>
      </w:pPr>
      <w:r>
        <w:rPr>
          <w:lang w:val="en-US"/>
        </w:rPr>
        <w:t>Lifecycle: From creation until checked off</w:t>
      </w:r>
      <w:r w:rsidR="004D49FD">
        <w:rPr>
          <w:lang w:val="en-US"/>
        </w:rPr>
        <w:t xml:space="preserve"> or until it is removed</w:t>
      </w:r>
    </w:p>
    <w:p w14:paraId="793CA888" w14:textId="77777777" w:rsidR="005F1F32" w:rsidRDefault="005F1F32" w:rsidP="00AD62A1">
      <w:pPr>
        <w:pStyle w:val="Liststycke"/>
        <w:numPr>
          <w:ilvl w:val="0"/>
          <w:numId w:val="19"/>
        </w:numPr>
        <w:rPr>
          <w:lang w:val="en-US"/>
        </w:rPr>
      </w:pPr>
      <w:r>
        <w:rPr>
          <w:lang w:val="en-US"/>
        </w:rPr>
        <w:t>Persistence: Gets saved after execution</w:t>
      </w:r>
    </w:p>
    <w:p w14:paraId="271A69AF" w14:textId="77777777" w:rsidR="005F1F32" w:rsidRDefault="005F1F32" w:rsidP="00AD62A1">
      <w:pPr>
        <w:pStyle w:val="Liststycke"/>
        <w:numPr>
          <w:ilvl w:val="0"/>
          <w:numId w:val="19"/>
        </w:numPr>
        <w:rPr>
          <w:lang w:val="en-US"/>
        </w:rPr>
      </w:pPr>
      <w:r>
        <w:rPr>
          <w:lang w:val="en-US"/>
        </w:rPr>
        <w:t>Mutable through name editing</w:t>
      </w:r>
    </w:p>
    <w:p w14:paraId="3B553737" w14:textId="77777777" w:rsidR="00BF06A7" w:rsidRDefault="005F1F32" w:rsidP="00BF06A7">
      <w:pPr>
        <w:pStyle w:val="Liststycke"/>
        <w:numPr>
          <w:ilvl w:val="0"/>
          <w:numId w:val="19"/>
        </w:numPr>
        <w:rPr>
          <w:lang w:val="en-US"/>
        </w:rPr>
      </w:pPr>
      <w:r>
        <w:rPr>
          <w:lang w:val="en-US"/>
        </w:rPr>
        <w:t>Represen</w:t>
      </w:r>
      <w:r w:rsidR="00E86B3A">
        <w:rPr>
          <w:lang w:val="en-US"/>
        </w:rPr>
        <w:t>ts the base for all other tasks</w:t>
      </w:r>
    </w:p>
    <w:p w14:paraId="4F340E40" w14:textId="77777777" w:rsidR="004F0229" w:rsidRDefault="004F0229" w:rsidP="00BF06A7">
      <w:pPr>
        <w:pStyle w:val="Liststycke"/>
        <w:numPr>
          <w:ilvl w:val="0"/>
          <w:numId w:val="19"/>
        </w:numPr>
        <w:rPr>
          <w:lang w:val="en-US"/>
        </w:rPr>
      </w:pPr>
      <w:r>
        <w:rPr>
          <w:lang w:val="en-US"/>
        </w:rPr>
        <w:t>Can be configured with d</w:t>
      </w:r>
      <w:r w:rsidR="00E86B3A">
        <w:rPr>
          <w:lang w:val="en-US"/>
        </w:rPr>
        <w:t>ifferent settings from the user</w:t>
      </w:r>
    </w:p>
    <w:p w14:paraId="1B137BDA" w14:textId="77777777" w:rsidR="006535D4" w:rsidRDefault="006535D4" w:rsidP="006535D4">
      <w:pPr>
        <w:pStyle w:val="Rubrik3"/>
        <w:rPr>
          <w:lang w:val="en-US"/>
        </w:rPr>
      </w:pPr>
      <w:r>
        <w:rPr>
          <w:lang w:val="en-US"/>
        </w:rPr>
        <w:t>(List Task)</w:t>
      </w:r>
    </w:p>
    <w:p w14:paraId="5583226D" w14:textId="77777777" w:rsidR="006535D4" w:rsidRDefault="006535D4" w:rsidP="006535D4">
      <w:pPr>
        <w:pStyle w:val="Liststycke"/>
        <w:numPr>
          <w:ilvl w:val="0"/>
          <w:numId w:val="19"/>
        </w:numPr>
        <w:rPr>
          <w:lang w:val="en-US"/>
        </w:rPr>
      </w:pPr>
      <w:r>
        <w:rPr>
          <w:lang w:val="en-US"/>
        </w:rPr>
        <w:t>Extension of Task</w:t>
      </w:r>
    </w:p>
    <w:p w14:paraId="22CC8D56" w14:textId="77777777" w:rsidR="006535D4" w:rsidRDefault="006535D4" w:rsidP="006535D4">
      <w:pPr>
        <w:pStyle w:val="Liststycke"/>
        <w:numPr>
          <w:ilvl w:val="0"/>
          <w:numId w:val="19"/>
        </w:numPr>
        <w:rPr>
          <w:lang w:val="en-US"/>
        </w:rPr>
      </w:pPr>
      <w:r>
        <w:rPr>
          <w:lang w:val="en-US"/>
        </w:rPr>
        <w:t xml:space="preserve">Also holds: </w:t>
      </w:r>
    </w:p>
    <w:p w14:paraId="1C56D8A3" w14:textId="77777777" w:rsidR="006535D4" w:rsidRDefault="006535D4" w:rsidP="006535D4">
      <w:pPr>
        <w:pStyle w:val="Liststycke"/>
        <w:numPr>
          <w:ilvl w:val="1"/>
          <w:numId w:val="19"/>
        </w:numPr>
        <w:rPr>
          <w:lang w:val="en-US"/>
        </w:rPr>
      </w:pPr>
      <w:r>
        <w:rPr>
          <w:lang w:val="en-US"/>
        </w:rPr>
        <w:t>A list of Tasks in itself</w:t>
      </w:r>
    </w:p>
    <w:p w14:paraId="4AC1A820" w14:textId="77777777" w:rsidR="006535D4" w:rsidRPr="006535D4" w:rsidRDefault="006535D4" w:rsidP="006535D4">
      <w:pPr>
        <w:pStyle w:val="Liststycke"/>
        <w:numPr>
          <w:ilvl w:val="0"/>
          <w:numId w:val="19"/>
        </w:numPr>
        <w:rPr>
          <w:lang w:val="en-US"/>
        </w:rPr>
      </w:pPr>
      <w:r>
        <w:rPr>
          <w:lang w:val="en-US"/>
        </w:rPr>
        <w:t xml:space="preserve">Mutable by editing list of Base Tasks </w:t>
      </w:r>
    </w:p>
    <w:p w14:paraId="025BB556" w14:textId="77777777" w:rsidR="00EA72AA" w:rsidRDefault="00EA72AA" w:rsidP="00AD62A1">
      <w:pPr>
        <w:pStyle w:val="Rubrik3"/>
        <w:rPr>
          <w:lang w:val="en-US"/>
        </w:rPr>
      </w:pPr>
      <w:r>
        <w:rPr>
          <w:lang w:val="en-US"/>
        </w:rPr>
        <w:t>Category List</w:t>
      </w:r>
    </w:p>
    <w:p w14:paraId="13485253" w14:textId="77777777" w:rsidR="004D49FD" w:rsidRDefault="004D49FD" w:rsidP="00AD62A1">
      <w:pPr>
        <w:pStyle w:val="Liststycke"/>
        <w:numPr>
          <w:ilvl w:val="0"/>
          <w:numId w:val="19"/>
        </w:numPr>
        <w:rPr>
          <w:lang w:val="en-US"/>
        </w:rPr>
      </w:pPr>
      <w:r>
        <w:rPr>
          <w:lang w:val="en-US"/>
        </w:rPr>
        <w:t>Unique – Only one object exists</w:t>
      </w:r>
    </w:p>
    <w:p w14:paraId="588B08D4" w14:textId="77777777" w:rsidR="004D49FD" w:rsidRDefault="0022722C" w:rsidP="00AD62A1">
      <w:pPr>
        <w:pStyle w:val="Liststycke"/>
        <w:numPr>
          <w:ilvl w:val="0"/>
          <w:numId w:val="19"/>
        </w:numPr>
        <w:rPr>
          <w:lang w:val="en-US"/>
        </w:rPr>
      </w:pPr>
      <w:r>
        <w:rPr>
          <w:lang w:val="en-US"/>
        </w:rPr>
        <w:t>Holds a complete list of categories in two forms</w:t>
      </w:r>
      <w:r w:rsidR="004D49FD">
        <w:rPr>
          <w:lang w:val="en-US"/>
        </w:rPr>
        <w:t>:</w:t>
      </w:r>
    </w:p>
    <w:p w14:paraId="68DE9337" w14:textId="77777777" w:rsidR="004D49FD" w:rsidRDefault="004D49FD" w:rsidP="00AD62A1">
      <w:pPr>
        <w:pStyle w:val="Liststycke"/>
        <w:numPr>
          <w:ilvl w:val="1"/>
          <w:numId w:val="19"/>
        </w:numPr>
        <w:rPr>
          <w:lang w:val="en-US"/>
        </w:rPr>
      </w:pPr>
      <w:r>
        <w:rPr>
          <w:lang w:val="en-US"/>
        </w:rPr>
        <w:t>List of Time Categories</w:t>
      </w:r>
    </w:p>
    <w:p w14:paraId="3DC29BE4" w14:textId="77777777" w:rsidR="0022722C" w:rsidRDefault="004D49FD" w:rsidP="00AD62A1">
      <w:pPr>
        <w:pStyle w:val="Liststycke"/>
        <w:numPr>
          <w:ilvl w:val="1"/>
          <w:numId w:val="19"/>
        </w:numPr>
        <w:rPr>
          <w:lang w:val="en-US"/>
        </w:rPr>
      </w:pPr>
      <w:r>
        <w:rPr>
          <w:lang w:val="en-US"/>
        </w:rPr>
        <w:t>List of Label Categories</w:t>
      </w:r>
    </w:p>
    <w:p w14:paraId="6DE35DC8" w14:textId="77777777" w:rsidR="0022722C" w:rsidRDefault="0022722C" w:rsidP="00AD62A1">
      <w:pPr>
        <w:pStyle w:val="Liststycke"/>
        <w:numPr>
          <w:ilvl w:val="0"/>
          <w:numId w:val="19"/>
        </w:numPr>
        <w:rPr>
          <w:lang w:val="en-US"/>
        </w:rPr>
      </w:pPr>
      <w:r>
        <w:rPr>
          <w:lang w:val="en-US"/>
        </w:rPr>
        <w:t xml:space="preserve">Mutable through the addition/removal of categories </w:t>
      </w:r>
    </w:p>
    <w:p w14:paraId="4691A755" w14:textId="77777777" w:rsidR="0022722C" w:rsidRDefault="0022722C" w:rsidP="00AD62A1">
      <w:pPr>
        <w:pStyle w:val="Liststycke"/>
        <w:numPr>
          <w:ilvl w:val="0"/>
          <w:numId w:val="19"/>
        </w:numPr>
        <w:rPr>
          <w:lang w:val="en-US"/>
        </w:rPr>
      </w:pPr>
      <w:r>
        <w:rPr>
          <w:lang w:val="en-US"/>
        </w:rPr>
        <w:t>Lifecycle: From start to finish</w:t>
      </w:r>
    </w:p>
    <w:p w14:paraId="5CCD5473" w14:textId="77777777" w:rsidR="004F0229" w:rsidRDefault="004F0229" w:rsidP="004F0229">
      <w:pPr>
        <w:pStyle w:val="Rubrik3"/>
        <w:rPr>
          <w:lang w:val="en-US"/>
        </w:rPr>
      </w:pPr>
      <w:r>
        <w:rPr>
          <w:lang w:val="en-US"/>
        </w:rPr>
        <w:t>Statistics</w:t>
      </w:r>
    </w:p>
    <w:p w14:paraId="4C2DA12F" w14:textId="77777777" w:rsidR="004F0229" w:rsidRDefault="004F0229" w:rsidP="004F0229">
      <w:pPr>
        <w:pStyle w:val="Liststycke"/>
        <w:numPr>
          <w:ilvl w:val="0"/>
          <w:numId w:val="21"/>
        </w:numPr>
        <w:rPr>
          <w:lang w:val="en-US"/>
        </w:rPr>
      </w:pPr>
      <w:r>
        <w:rPr>
          <w:lang w:val="en-US"/>
        </w:rPr>
        <w:t>Unique – Only one object exists</w:t>
      </w:r>
    </w:p>
    <w:p w14:paraId="0D8D6703" w14:textId="77777777" w:rsidR="004F0229" w:rsidRDefault="004F0229" w:rsidP="004F0229">
      <w:pPr>
        <w:pStyle w:val="Liststycke"/>
        <w:numPr>
          <w:ilvl w:val="0"/>
          <w:numId w:val="21"/>
        </w:numPr>
        <w:rPr>
          <w:lang w:val="en-US"/>
        </w:rPr>
      </w:pPr>
      <w:r>
        <w:rPr>
          <w:lang w:val="en-US"/>
        </w:rPr>
        <w:t xml:space="preserve">Manages </w:t>
      </w:r>
      <w:r w:rsidR="00E86B3A">
        <w:rPr>
          <w:lang w:val="en-US"/>
        </w:rPr>
        <w:t>all</w:t>
      </w:r>
      <w:r>
        <w:rPr>
          <w:lang w:val="en-US"/>
        </w:rPr>
        <w:t xml:space="preserve"> </w:t>
      </w:r>
      <w:r w:rsidR="00E86B3A">
        <w:rPr>
          <w:lang w:val="en-US"/>
        </w:rPr>
        <w:t>the statistics created from application usage</w:t>
      </w:r>
    </w:p>
    <w:p w14:paraId="04B596E4" w14:textId="77777777" w:rsidR="00E86B3A" w:rsidRDefault="00E86B3A" w:rsidP="004F0229">
      <w:pPr>
        <w:pStyle w:val="Liststycke"/>
        <w:numPr>
          <w:ilvl w:val="0"/>
          <w:numId w:val="21"/>
        </w:numPr>
        <w:rPr>
          <w:lang w:val="en-US"/>
        </w:rPr>
      </w:pPr>
      <w:r>
        <w:rPr>
          <w:lang w:val="en-US"/>
        </w:rPr>
        <w:t>Mutable through constant statistic updates</w:t>
      </w:r>
    </w:p>
    <w:p w14:paraId="456A502A" w14:textId="77777777" w:rsidR="00E86B3A" w:rsidRDefault="00E86B3A" w:rsidP="004F0229">
      <w:pPr>
        <w:pStyle w:val="Liststycke"/>
        <w:numPr>
          <w:ilvl w:val="0"/>
          <w:numId w:val="21"/>
        </w:numPr>
        <w:rPr>
          <w:lang w:val="en-US"/>
        </w:rPr>
      </w:pPr>
      <w:r>
        <w:rPr>
          <w:lang w:val="en-US"/>
        </w:rPr>
        <w:t>Lifecycle: From start to finish</w:t>
      </w:r>
    </w:p>
    <w:p w14:paraId="1A9242F6" w14:textId="77777777" w:rsidR="00E86B3A" w:rsidRDefault="00E86B3A" w:rsidP="004F0229">
      <w:pPr>
        <w:pStyle w:val="Liststycke"/>
        <w:numPr>
          <w:ilvl w:val="0"/>
          <w:numId w:val="21"/>
        </w:numPr>
        <w:rPr>
          <w:lang w:val="en-US"/>
        </w:rPr>
      </w:pPr>
      <w:r>
        <w:rPr>
          <w:lang w:val="en-US"/>
        </w:rPr>
        <w:t>Persistence: Persistent through data load and save before and after each lifecycle of the application</w:t>
      </w:r>
    </w:p>
    <w:p w14:paraId="781F99D3" w14:textId="77777777" w:rsidR="00E86B3A" w:rsidRDefault="00E86B3A" w:rsidP="00E86B3A">
      <w:pPr>
        <w:pStyle w:val="Rubrik3"/>
        <w:rPr>
          <w:lang w:val="en-US"/>
        </w:rPr>
      </w:pPr>
      <w:r>
        <w:rPr>
          <w:lang w:val="en-US"/>
        </w:rPr>
        <w:t>Achievements</w:t>
      </w:r>
    </w:p>
    <w:p w14:paraId="6F5D3846" w14:textId="77777777" w:rsidR="00E86B3A" w:rsidRDefault="00E86B3A" w:rsidP="00E86B3A">
      <w:pPr>
        <w:pStyle w:val="Liststycke"/>
        <w:numPr>
          <w:ilvl w:val="0"/>
          <w:numId w:val="22"/>
        </w:numPr>
        <w:rPr>
          <w:lang w:val="en-US"/>
        </w:rPr>
      </w:pPr>
      <w:r>
        <w:rPr>
          <w:lang w:val="en-US"/>
        </w:rPr>
        <w:t>Represents different requirements for the Statistics</w:t>
      </w:r>
    </w:p>
    <w:p w14:paraId="6644C2C0" w14:textId="77777777" w:rsidR="00E86B3A" w:rsidRDefault="00E86B3A" w:rsidP="00E86B3A">
      <w:pPr>
        <w:pStyle w:val="Liststycke"/>
        <w:numPr>
          <w:ilvl w:val="0"/>
          <w:numId w:val="22"/>
        </w:numPr>
        <w:rPr>
          <w:lang w:val="en-US"/>
        </w:rPr>
      </w:pPr>
      <w:r>
        <w:rPr>
          <w:lang w:val="en-US"/>
        </w:rPr>
        <w:t>Unlocks when a certain criterion in Statistics is fulfilled</w:t>
      </w:r>
    </w:p>
    <w:p w14:paraId="76F01A2F" w14:textId="77777777" w:rsidR="00E86B3A" w:rsidRDefault="00E86B3A" w:rsidP="00E86B3A">
      <w:pPr>
        <w:pStyle w:val="Liststycke"/>
        <w:numPr>
          <w:ilvl w:val="0"/>
          <w:numId w:val="22"/>
        </w:numPr>
        <w:rPr>
          <w:lang w:val="en-US"/>
        </w:rPr>
      </w:pPr>
      <w:r>
        <w:rPr>
          <w:lang w:val="en-US"/>
        </w:rPr>
        <w:t>Mutable through two different states: Locked and Unlocked</w:t>
      </w:r>
    </w:p>
    <w:p w14:paraId="7429867D" w14:textId="77777777" w:rsidR="00E86B3A" w:rsidRDefault="00E86B3A" w:rsidP="00E86B3A">
      <w:pPr>
        <w:pStyle w:val="Liststycke"/>
        <w:numPr>
          <w:ilvl w:val="0"/>
          <w:numId w:val="22"/>
        </w:numPr>
        <w:rPr>
          <w:lang w:val="en-US"/>
        </w:rPr>
      </w:pPr>
      <w:r>
        <w:rPr>
          <w:lang w:val="en-US"/>
        </w:rPr>
        <w:t>Lifecycle: From start to finish</w:t>
      </w:r>
    </w:p>
    <w:p w14:paraId="78196EB4" w14:textId="77777777" w:rsidR="00E86B3A" w:rsidRPr="00E86B3A" w:rsidRDefault="00E86B3A" w:rsidP="00E86B3A">
      <w:pPr>
        <w:pStyle w:val="Liststycke"/>
        <w:numPr>
          <w:ilvl w:val="0"/>
          <w:numId w:val="22"/>
        </w:numPr>
        <w:rPr>
          <w:lang w:val="en-US"/>
        </w:rPr>
      </w:pPr>
      <w:r>
        <w:rPr>
          <w:lang w:val="en-US"/>
        </w:rPr>
        <w:t>Persistence: State persists through each execution</w:t>
      </w:r>
    </w:p>
    <w:p w14:paraId="02B8F4FE" w14:textId="77777777" w:rsidR="00327F40" w:rsidRDefault="00327F40" w:rsidP="00327F40">
      <w:pPr>
        <w:pStyle w:val="Rubrik1"/>
        <w:numPr>
          <w:ilvl w:val="0"/>
          <w:numId w:val="3"/>
        </w:numPr>
      </w:pPr>
      <w:r>
        <w:t xml:space="preserve">References </w:t>
      </w:r>
    </w:p>
    <w:p w14:paraId="0C9B62A8" w14:textId="77777777" w:rsidR="008A3389" w:rsidRDefault="00391EEE" w:rsidP="00391EEE">
      <w:pPr>
        <w:spacing w:after="0"/>
        <w:rPr>
          <w:lang w:val="en-GB"/>
        </w:rPr>
      </w:pPr>
      <w:r w:rsidRPr="00BF06A7">
        <w:rPr>
          <w:lang w:val="en-GB"/>
        </w:rPr>
        <w:t xml:space="preserve">The three laws of Test Driven Design - </w:t>
      </w:r>
      <w:hyperlink r:id="rId17" w:history="1">
        <w:r w:rsidRPr="00BF06A7">
          <w:rPr>
            <w:rStyle w:val="Hyperlnk"/>
            <w:lang w:val="en-GB"/>
          </w:rPr>
          <w:t>https://blog.jetbrains.com/idea/2016/12/live-webinar-the-three-laws-of-tdd/</w:t>
        </w:r>
      </w:hyperlink>
      <w:r w:rsidRPr="00BF06A7">
        <w:rPr>
          <w:lang w:val="en-GB"/>
        </w:rPr>
        <w:t xml:space="preserve"> </w:t>
      </w:r>
    </w:p>
    <w:p w14:paraId="40248B38" w14:textId="77777777" w:rsidR="009B02F8" w:rsidRPr="00BF06A7" w:rsidRDefault="009B02F8" w:rsidP="00391EEE">
      <w:pPr>
        <w:spacing w:after="0"/>
        <w:rPr>
          <w:lang w:val="en-GB"/>
        </w:rPr>
      </w:pPr>
    </w:p>
    <w:sectPr w:rsidR="009B02F8" w:rsidRPr="00BF06A7">
      <w:pgSz w:w="11880" w:h="16820"/>
      <w:pgMar w:top="1462" w:right="1455" w:bottom="1572" w:left="1436"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Berlin Sans FB">
    <w:panose1 w:val="020E0602020502020306"/>
    <w:charset w:val="00"/>
    <w:family w:val="swiss"/>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Franklin Gothic Medium Cond">
    <w:altName w:val="Arial Narrow"/>
    <w:panose1 w:val="020B0606030402020204"/>
    <w:charset w:val="00"/>
    <w:family w:val="swiss"/>
    <w:pitch w:val="variable"/>
    <w:sig w:usb0="00000287" w:usb1="00000000" w:usb2="00000000" w:usb3="00000000" w:csb0="0000009F" w:csb1="00000000"/>
  </w:font>
  <w:font w:name="Agency FB">
    <w:altName w:val="Malgun Gothic"/>
    <w:panose1 w:val="020B0503020202020204"/>
    <w:charset w:val="00"/>
    <w:family w:val="swiss"/>
    <w:pitch w:val="variable"/>
    <w:sig w:usb0="00000003" w:usb1="00000000" w:usb2="0000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9591A"/>
    <w:multiLevelType w:val="hybridMultilevel"/>
    <w:tmpl w:val="0C6E260C"/>
    <w:lvl w:ilvl="0" w:tplc="041D0009">
      <w:start w:val="1"/>
      <w:numFmt w:val="bullet"/>
      <w:lvlText w:val=""/>
      <w:lvlJc w:val="left"/>
      <w:pPr>
        <w:ind w:left="720" w:hanging="360"/>
      </w:pPr>
      <w:rPr>
        <w:rFonts w:ascii="Wingdings" w:hAnsi="Wingding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15:restartNumberingAfterBreak="0">
    <w:nsid w:val="027E383E"/>
    <w:multiLevelType w:val="hybridMultilevel"/>
    <w:tmpl w:val="B940534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15:restartNumberingAfterBreak="0">
    <w:nsid w:val="04A71820"/>
    <w:multiLevelType w:val="hybridMultilevel"/>
    <w:tmpl w:val="75AA6B0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04B71D32"/>
    <w:multiLevelType w:val="hybridMultilevel"/>
    <w:tmpl w:val="6DB2C34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065069AA"/>
    <w:multiLevelType w:val="hybridMultilevel"/>
    <w:tmpl w:val="F1E2ED12"/>
    <w:lvl w:ilvl="0" w:tplc="041D0009">
      <w:start w:val="1"/>
      <w:numFmt w:val="bullet"/>
      <w:lvlText w:val=""/>
      <w:lvlJc w:val="left"/>
      <w:pPr>
        <w:ind w:left="720" w:hanging="360"/>
      </w:pPr>
      <w:rPr>
        <w:rFonts w:ascii="Wingdings" w:hAnsi="Wingding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15:restartNumberingAfterBreak="0">
    <w:nsid w:val="0DEA7BE7"/>
    <w:multiLevelType w:val="hybridMultilevel"/>
    <w:tmpl w:val="65CE08C0"/>
    <w:lvl w:ilvl="0" w:tplc="041D0009">
      <w:start w:val="1"/>
      <w:numFmt w:val="bullet"/>
      <w:lvlText w:val=""/>
      <w:lvlJc w:val="left"/>
      <w:pPr>
        <w:ind w:left="720" w:hanging="360"/>
      </w:pPr>
      <w:rPr>
        <w:rFonts w:ascii="Wingdings" w:hAnsi="Wingding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15:restartNumberingAfterBreak="0">
    <w:nsid w:val="103A378D"/>
    <w:multiLevelType w:val="hybridMultilevel"/>
    <w:tmpl w:val="9028DE3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15:restartNumberingAfterBreak="0">
    <w:nsid w:val="17914D21"/>
    <w:multiLevelType w:val="hybridMultilevel"/>
    <w:tmpl w:val="6C2E7C54"/>
    <w:lvl w:ilvl="0" w:tplc="041D0009">
      <w:start w:val="1"/>
      <w:numFmt w:val="bullet"/>
      <w:lvlText w:val=""/>
      <w:lvlJc w:val="left"/>
      <w:pPr>
        <w:ind w:left="720" w:hanging="360"/>
      </w:pPr>
      <w:rPr>
        <w:rFonts w:ascii="Wingdings" w:hAnsi="Wingding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15:restartNumberingAfterBreak="0">
    <w:nsid w:val="1F1E7C2A"/>
    <w:multiLevelType w:val="multilevel"/>
    <w:tmpl w:val="40602550"/>
    <w:lvl w:ilvl="0">
      <w:start w:val="1"/>
      <w:numFmt w:val="decimal"/>
      <w:lvlText w:val="%1"/>
      <w:lvlJc w:val="left"/>
      <w:pPr>
        <w:ind w:left="0"/>
      </w:pPr>
      <w:rPr>
        <w:rFonts w:ascii="Arial" w:eastAsia="Arial" w:hAnsi="Arial" w:cs="Arial"/>
        <w:b w:val="0"/>
        <w:i w:val="0"/>
        <w:strike w:val="0"/>
        <w:dstrike w:val="0"/>
        <w:color w:val="000000"/>
        <w:sz w:val="40"/>
        <w:szCs w:val="40"/>
        <w:u w:val="none" w:color="000000"/>
        <w:bdr w:val="none" w:sz="0" w:space="0" w:color="auto"/>
        <w:shd w:val="clear" w:color="auto" w:fill="auto"/>
        <w:vertAlign w:val="baseline"/>
      </w:rPr>
    </w:lvl>
    <w:lvl w:ilvl="1">
      <w:start w:val="2"/>
      <w:numFmt w:val="decimal"/>
      <w:lvlText w:val="%1.%2"/>
      <w:lvlJc w:val="left"/>
      <w:pPr>
        <w:ind w:left="0"/>
      </w:pPr>
      <w:rPr>
        <w:rFonts w:ascii="Arial" w:eastAsia="Arial" w:hAnsi="Arial" w:cs="Arial"/>
        <w:b w:val="0"/>
        <w:i w:val="0"/>
        <w:strike w:val="0"/>
        <w:dstrike w:val="0"/>
        <w:color w:val="000000"/>
        <w:sz w:val="32"/>
        <w:szCs w:val="32"/>
        <w:u w:val="none" w:color="000000"/>
        <w:bdr w:val="none" w:sz="0" w:space="0" w:color="auto"/>
        <w:shd w:val="clear" w:color="auto" w:fill="auto"/>
        <w:vertAlign w:val="baseline"/>
      </w:rPr>
    </w:lvl>
    <w:lvl w:ilvl="2">
      <w:start w:val="1"/>
      <w:numFmt w:val="lowerRoman"/>
      <w:lvlText w:val="%3"/>
      <w:lvlJc w:val="left"/>
      <w:pPr>
        <w:ind w:left="1080"/>
      </w:pPr>
      <w:rPr>
        <w:rFonts w:ascii="Arial" w:eastAsia="Arial" w:hAnsi="Arial" w:cs="Arial"/>
        <w:b w:val="0"/>
        <w:i w:val="0"/>
        <w:strike w:val="0"/>
        <w:dstrike w:val="0"/>
        <w:color w:val="000000"/>
        <w:sz w:val="32"/>
        <w:szCs w:val="32"/>
        <w:u w:val="none" w:color="000000"/>
        <w:bdr w:val="none" w:sz="0" w:space="0" w:color="auto"/>
        <w:shd w:val="clear" w:color="auto" w:fill="auto"/>
        <w:vertAlign w:val="baseline"/>
      </w:rPr>
    </w:lvl>
    <w:lvl w:ilvl="3">
      <w:start w:val="1"/>
      <w:numFmt w:val="decimal"/>
      <w:lvlText w:val="%4"/>
      <w:lvlJc w:val="left"/>
      <w:pPr>
        <w:ind w:left="1800"/>
      </w:pPr>
      <w:rPr>
        <w:rFonts w:ascii="Arial" w:eastAsia="Arial" w:hAnsi="Arial" w:cs="Arial"/>
        <w:b w:val="0"/>
        <w:i w:val="0"/>
        <w:strike w:val="0"/>
        <w:dstrike w:val="0"/>
        <w:color w:val="000000"/>
        <w:sz w:val="32"/>
        <w:szCs w:val="32"/>
        <w:u w:val="none" w:color="000000"/>
        <w:bdr w:val="none" w:sz="0" w:space="0" w:color="auto"/>
        <w:shd w:val="clear" w:color="auto" w:fill="auto"/>
        <w:vertAlign w:val="baseline"/>
      </w:rPr>
    </w:lvl>
    <w:lvl w:ilvl="4">
      <w:start w:val="1"/>
      <w:numFmt w:val="lowerLetter"/>
      <w:lvlText w:val="%5"/>
      <w:lvlJc w:val="left"/>
      <w:pPr>
        <w:ind w:left="2520"/>
      </w:pPr>
      <w:rPr>
        <w:rFonts w:ascii="Arial" w:eastAsia="Arial" w:hAnsi="Arial" w:cs="Arial"/>
        <w:b w:val="0"/>
        <w:i w:val="0"/>
        <w:strike w:val="0"/>
        <w:dstrike w:val="0"/>
        <w:color w:val="000000"/>
        <w:sz w:val="32"/>
        <w:szCs w:val="32"/>
        <w:u w:val="none" w:color="000000"/>
        <w:bdr w:val="none" w:sz="0" w:space="0" w:color="auto"/>
        <w:shd w:val="clear" w:color="auto" w:fill="auto"/>
        <w:vertAlign w:val="baseline"/>
      </w:rPr>
    </w:lvl>
    <w:lvl w:ilvl="5">
      <w:start w:val="1"/>
      <w:numFmt w:val="lowerRoman"/>
      <w:lvlText w:val="%6"/>
      <w:lvlJc w:val="left"/>
      <w:pPr>
        <w:ind w:left="3240"/>
      </w:pPr>
      <w:rPr>
        <w:rFonts w:ascii="Arial" w:eastAsia="Arial" w:hAnsi="Arial" w:cs="Arial"/>
        <w:b w:val="0"/>
        <w:i w:val="0"/>
        <w:strike w:val="0"/>
        <w:dstrike w:val="0"/>
        <w:color w:val="000000"/>
        <w:sz w:val="32"/>
        <w:szCs w:val="32"/>
        <w:u w:val="none" w:color="000000"/>
        <w:bdr w:val="none" w:sz="0" w:space="0" w:color="auto"/>
        <w:shd w:val="clear" w:color="auto" w:fill="auto"/>
        <w:vertAlign w:val="baseline"/>
      </w:rPr>
    </w:lvl>
    <w:lvl w:ilvl="6">
      <w:start w:val="1"/>
      <w:numFmt w:val="decimal"/>
      <w:lvlText w:val="%7"/>
      <w:lvlJc w:val="left"/>
      <w:pPr>
        <w:ind w:left="3960"/>
      </w:pPr>
      <w:rPr>
        <w:rFonts w:ascii="Arial" w:eastAsia="Arial" w:hAnsi="Arial" w:cs="Arial"/>
        <w:b w:val="0"/>
        <w:i w:val="0"/>
        <w:strike w:val="0"/>
        <w:dstrike w:val="0"/>
        <w:color w:val="000000"/>
        <w:sz w:val="32"/>
        <w:szCs w:val="32"/>
        <w:u w:val="none" w:color="000000"/>
        <w:bdr w:val="none" w:sz="0" w:space="0" w:color="auto"/>
        <w:shd w:val="clear" w:color="auto" w:fill="auto"/>
        <w:vertAlign w:val="baseline"/>
      </w:rPr>
    </w:lvl>
    <w:lvl w:ilvl="7">
      <w:start w:val="1"/>
      <w:numFmt w:val="lowerLetter"/>
      <w:lvlText w:val="%8"/>
      <w:lvlJc w:val="left"/>
      <w:pPr>
        <w:ind w:left="4680"/>
      </w:pPr>
      <w:rPr>
        <w:rFonts w:ascii="Arial" w:eastAsia="Arial" w:hAnsi="Arial" w:cs="Arial"/>
        <w:b w:val="0"/>
        <w:i w:val="0"/>
        <w:strike w:val="0"/>
        <w:dstrike w:val="0"/>
        <w:color w:val="000000"/>
        <w:sz w:val="32"/>
        <w:szCs w:val="32"/>
        <w:u w:val="none" w:color="000000"/>
        <w:bdr w:val="none" w:sz="0" w:space="0" w:color="auto"/>
        <w:shd w:val="clear" w:color="auto" w:fill="auto"/>
        <w:vertAlign w:val="baseline"/>
      </w:rPr>
    </w:lvl>
    <w:lvl w:ilvl="8">
      <w:start w:val="1"/>
      <w:numFmt w:val="lowerRoman"/>
      <w:lvlText w:val="%9"/>
      <w:lvlJc w:val="left"/>
      <w:pPr>
        <w:ind w:left="5400"/>
      </w:pPr>
      <w:rPr>
        <w:rFonts w:ascii="Arial" w:eastAsia="Arial" w:hAnsi="Arial" w:cs="Arial"/>
        <w:b w:val="0"/>
        <w:i w:val="0"/>
        <w:strike w:val="0"/>
        <w:dstrike w:val="0"/>
        <w:color w:val="000000"/>
        <w:sz w:val="32"/>
        <w:szCs w:val="32"/>
        <w:u w:val="none" w:color="000000"/>
        <w:bdr w:val="none" w:sz="0" w:space="0" w:color="auto"/>
        <w:shd w:val="clear" w:color="auto" w:fill="auto"/>
        <w:vertAlign w:val="baseline"/>
      </w:rPr>
    </w:lvl>
  </w:abstractNum>
  <w:abstractNum w:abstractNumId="9" w15:restartNumberingAfterBreak="0">
    <w:nsid w:val="27912FB6"/>
    <w:multiLevelType w:val="hybridMultilevel"/>
    <w:tmpl w:val="355A227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2C101333"/>
    <w:multiLevelType w:val="hybridMultilevel"/>
    <w:tmpl w:val="5F6E586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15:restartNumberingAfterBreak="0">
    <w:nsid w:val="2D497ADB"/>
    <w:multiLevelType w:val="hybridMultilevel"/>
    <w:tmpl w:val="D4BEF39C"/>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2FD71966"/>
    <w:multiLevelType w:val="hybridMultilevel"/>
    <w:tmpl w:val="2200D164"/>
    <w:lvl w:ilvl="0" w:tplc="041D0009">
      <w:start w:val="1"/>
      <w:numFmt w:val="bullet"/>
      <w:lvlText w:val=""/>
      <w:lvlJc w:val="left"/>
      <w:pPr>
        <w:ind w:left="720" w:hanging="360"/>
      </w:pPr>
      <w:rPr>
        <w:rFonts w:ascii="Wingdings" w:hAnsi="Wingding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313A2F3D"/>
    <w:multiLevelType w:val="hybridMultilevel"/>
    <w:tmpl w:val="EC9A54F4"/>
    <w:lvl w:ilvl="0" w:tplc="041D0009">
      <w:start w:val="1"/>
      <w:numFmt w:val="bullet"/>
      <w:lvlText w:val=""/>
      <w:lvlJc w:val="left"/>
      <w:pPr>
        <w:ind w:left="720" w:hanging="360"/>
      </w:pPr>
      <w:rPr>
        <w:rFonts w:ascii="Wingdings" w:hAnsi="Wingding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15:restartNumberingAfterBreak="0">
    <w:nsid w:val="384163A8"/>
    <w:multiLevelType w:val="hybridMultilevel"/>
    <w:tmpl w:val="C498A534"/>
    <w:lvl w:ilvl="0" w:tplc="041D0009">
      <w:start w:val="1"/>
      <w:numFmt w:val="bullet"/>
      <w:lvlText w:val=""/>
      <w:lvlJc w:val="left"/>
      <w:pPr>
        <w:ind w:left="720" w:hanging="360"/>
      </w:pPr>
      <w:rPr>
        <w:rFonts w:ascii="Wingdings" w:hAnsi="Wingding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43084194"/>
    <w:multiLevelType w:val="hybridMultilevel"/>
    <w:tmpl w:val="0A70D70C"/>
    <w:lvl w:ilvl="0" w:tplc="041D0009">
      <w:start w:val="1"/>
      <w:numFmt w:val="bullet"/>
      <w:lvlText w:val=""/>
      <w:lvlJc w:val="left"/>
      <w:pPr>
        <w:ind w:left="720" w:hanging="360"/>
      </w:pPr>
      <w:rPr>
        <w:rFonts w:ascii="Wingdings" w:hAnsi="Wingding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15:restartNumberingAfterBreak="0">
    <w:nsid w:val="43B67072"/>
    <w:multiLevelType w:val="hybridMultilevel"/>
    <w:tmpl w:val="2B8AAD6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15:restartNumberingAfterBreak="0">
    <w:nsid w:val="488E23DA"/>
    <w:multiLevelType w:val="multilevel"/>
    <w:tmpl w:val="99C6C6EE"/>
    <w:lvl w:ilvl="0">
      <w:start w:val="3"/>
      <w:numFmt w:val="decimal"/>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8" w15:restartNumberingAfterBreak="0">
    <w:nsid w:val="5F4E7980"/>
    <w:multiLevelType w:val="hybridMultilevel"/>
    <w:tmpl w:val="25F0EAE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15:restartNumberingAfterBreak="0">
    <w:nsid w:val="670E583E"/>
    <w:multiLevelType w:val="hybridMultilevel"/>
    <w:tmpl w:val="4D30BE10"/>
    <w:lvl w:ilvl="0" w:tplc="041D0009">
      <w:start w:val="1"/>
      <w:numFmt w:val="bullet"/>
      <w:lvlText w:val=""/>
      <w:lvlJc w:val="left"/>
      <w:pPr>
        <w:ind w:left="720" w:hanging="360"/>
      </w:pPr>
      <w:rPr>
        <w:rFonts w:ascii="Wingdings" w:hAnsi="Wingding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15:restartNumberingAfterBreak="0">
    <w:nsid w:val="6F030B2A"/>
    <w:multiLevelType w:val="hybridMultilevel"/>
    <w:tmpl w:val="685861B4"/>
    <w:lvl w:ilvl="0" w:tplc="041D0009">
      <w:start w:val="1"/>
      <w:numFmt w:val="bullet"/>
      <w:lvlText w:val=""/>
      <w:lvlJc w:val="left"/>
      <w:pPr>
        <w:ind w:left="763" w:hanging="360"/>
      </w:pPr>
      <w:rPr>
        <w:rFonts w:ascii="Wingdings" w:hAnsi="Wingdings" w:hint="default"/>
      </w:rPr>
    </w:lvl>
    <w:lvl w:ilvl="1" w:tplc="041D0003" w:tentative="1">
      <w:start w:val="1"/>
      <w:numFmt w:val="bullet"/>
      <w:lvlText w:val="o"/>
      <w:lvlJc w:val="left"/>
      <w:pPr>
        <w:ind w:left="1483" w:hanging="360"/>
      </w:pPr>
      <w:rPr>
        <w:rFonts w:ascii="Courier New" w:hAnsi="Courier New" w:cs="Courier New" w:hint="default"/>
      </w:rPr>
    </w:lvl>
    <w:lvl w:ilvl="2" w:tplc="041D0005" w:tentative="1">
      <w:start w:val="1"/>
      <w:numFmt w:val="bullet"/>
      <w:lvlText w:val=""/>
      <w:lvlJc w:val="left"/>
      <w:pPr>
        <w:ind w:left="2203" w:hanging="360"/>
      </w:pPr>
      <w:rPr>
        <w:rFonts w:ascii="Wingdings" w:hAnsi="Wingdings" w:hint="default"/>
      </w:rPr>
    </w:lvl>
    <w:lvl w:ilvl="3" w:tplc="041D0001" w:tentative="1">
      <w:start w:val="1"/>
      <w:numFmt w:val="bullet"/>
      <w:lvlText w:val=""/>
      <w:lvlJc w:val="left"/>
      <w:pPr>
        <w:ind w:left="2923" w:hanging="360"/>
      </w:pPr>
      <w:rPr>
        <w:rFonts w:ascii="Symbol" w:hAnsi="Symbol" w:hint="default"/>
      </w:rPr>
    </w:lvl>
    <w:lvl w:ilvl="4" w:tplc="041D0003" w:tentative="1">
      <w:start w:val="1"/>
      <w:numFmt w:val="bullet"/>
      <w:lvlText w:val="o"/>
      <w:lvlJc w:val="left"/>
      <w:pPr>
        <w:ind w:left="3643" w:hanging="360"/>
      </w:pPr>
      <w:rPr>
        <w:rFonts w:ascii="Courier New" w:hAnsi="Courier New" w:cs="Courier New" w:hint="default"/>
      </w:rPr>
    </w:lvl>
    <w:lvl w:ilvl="5" w:tplc="041D0005" w:tentative="1">
      <w:start w:val="1"/>
      <w:numFmt w:val="bullet"/>
      <w:lvlText w:val=""/>
      <w:lvlJc w:val="left"/>
      <w:pPr>
        <w:ind w:left="4363" w:hanging="360"/>
      </w:pPr>
      <w:rPr>
        <w:rFonts w:ascii="Wingdings" w:hAnsi="Wingdings" w:hint="default"/>
      </w:rPr>
    </w:lvl>
    <w:lvl w:ilvl="6" w:tplc="041D0001" w:tentative="1">
      <w:start w:val="1"/>
      <w:numFmt w:val="bullet"/>
      <w:lvlText w:val=""/>
      <w:lvlJc w:val="left"/>
      <w:pPr>
        <w:ind w:left="5083" w:hanging="360"/>
      </w:pPr>
      <w:rPr>
        <w:rFonts w:ascii="Symbol" w:hAnsi="Symbol" w:hint="default"/>
      </w:rPr>
    </w:lvl>
    <w:lvl w:ilvl="7" w:tplc="041D0003" w:tentative="1">
      <w:start w:val="1"/>
      <w:numFmt w:val="bullet"/>
      <w:lvlText w:val="o"/>
      <w:lvlJc w:val="left"/>
      <w:pPr>
        <w:ind w:left="5803" w:hanging="360"/>
      </w:pPr>
      <w:rPr>
        <w:rFonts w:ascii="Courier New" w:hAnsi="Courier New" w:cs="Courier New" w:hint="default"/>
      </w:rPr>
    </w:lvl>
    <w:lvl w:ilvl="8" w:tplc="041D0005" w:tentative="1">
      <w:start w:val="1"/>
      <w:numFmt w:val="bullet"/>
      <w:lvlText w:val=""/>
      <w:lvlJc w:val="left"/>
      <w:pPr>
        <w:ind w:left="6523" w:hanging="360"/>
      </w:pPr>
      <w:rPr>
        <w:rFonts w:ascii="Wingdings" w:hAnsi="Wingdings" w:hint="default"/>
      </w:rPr>
    </w:lvl>
  </w:abstractNum>
  <w:abstractNum w:abstractNumId="21" w15:restartNumberingAfterBreak="0">
    <w:nsid w:val="740E1821"/>
    <w:multiLevelType w:val="hybridMultilevel"/>
    <w:tmpl w:val="B8FAD3EC"/>
    <w:lvl w:ilvl="0" w:tplc="D81AD87C">
      <w:start w:val="1"/>
      <w:numFmt w:val="decimal"/>
      <w:lvlText w:val="%1."/>
      <w:lvlJc w:val="left"/>
      <w:pPr>
        <w:ind w:left="345" w:hanging="360"/>
      </w:pPr>
      <w:rPr>
        <w:rFonts w:hint="default"/>
      </w:rPr>
    </w:lvl>
    <w:lvl w:ilvl="1" w:tplc="041D0019" w:tentative="1">
      <w:start w:val="1"/>
      <w:numFmt w:val="lowerLetter"/>
      <w:lvlText w:val="%2."/>
      <w:lvlJc w:val="left"/>
      <w:pPr>
        <w:ind w:left="1065" w:hanging="360"/>
      </w:pPr>
    </w:lvl>
    <w:lvl w:ilvl="2" w:tplc="041D001B" w:tentative="1">
      <w:start w:val="1"/>
      <w:numFmt w:val="lowerRoman"/>
      <w:lvlText w:val="%3."/>
      <w:lvlJc w:val="right"/>
      <w:pPr>
        <w:ind w:left="1785" w:hanging="180"/>
      </w:pPr>
    </w:lvl>
    <w:lvl w:ilvl="3" w:tplc="041D000F" w:tentative="1">
      <w:start w:val="1"/>
      <w:numFmt w:val="decimal"/>
      <w:lvlText w:val="%4."/>
      <w:lvlJc w:val="left"/>
      <w:pPr>
        <w:ind w:left="2505" w:hanging="360"/>
      </w:pPr>
    </w:lvl>
    <w:lvl w:ilvl="4" w:tplc="041D0019" w:tentative="1">
      <w:start w:val="1"/>
      <w:numFmt w:val="lowerLetter"/>
      <w:lvlText w:val="%5."/>
      <w:lvlJc w:val="left"/>
      <w:pPr>
        <w:ind w:left="3225" w:hanging="360"/>
      </w:pPr>
    </w:lvl>
    <w:lvl w:ilvl="5" w:tplc="041D001B" w:tentative="1">
      <w:start w:val="1"/>
      <w:numFmt w:val="lowerRoman"/>
      <w:lvlText w:val="%6."/>
      <w:lvlJc w:val="right"/>
      <w:pPr>
        <w:ind w:left="3945" w:hanging="180"/>
      </w:pPr>
    </w:lvl>
    <w:lvl w:ilvl="6" w:tplc="041D000F" w:tentative="1">
      <w:start w:val="1"/>
      <w:numFmt w:val="decimal"/>
      <w:lvlText w:val="%7."/>
      <w:lvlJc w:val="left"/>
      <w:pPr>
        <w:ind w:left="4665" w:hanging="360"/>
      </w:pPr>
    </w:lvl>
    <w:lvl w:ilvl="7" w:tplc="041D0019" w:tentative="1">
      <w:start w:val="1"/>
      <w:numFmt w:val="lowerLetter"/>
      <w:lvlText w:val="%8."/>
      <w:lvlJc w:val="left"/>
      <w:pPr>
        <w:ind w:left="5385" w:hanging="360"/>
      </w:pPr>
    </w:lvl>
    <w:lvl w:ilvl="8" w:tplc="041D001B" w:tentative="1">
      <w:start w:val="1"/>
      <w:numFmt w:val="lowerRoman"/>
      <w:lvlText w:val="%9."/>
      <w:lvlJc w:val="right"/>
      <w:pPr>
        <w:ind w:left="6105" w:hanging="180"/>
      </w:pPr>
    </w:lvl>
  </w:abstractNum>
  <w:abstractNum w:abstractNumId="22" w15:restartNumberingAfterBreak="0">
    <w:nsid w:val="7A7A70E7"/>
    <w:multiLevelType w:val="hybridMultilevel"/>
    <w:tmpl w:val="5CD016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8"/>
  </w:num>
  <w:num w:numId="2">
    <w:abstractNumId w:val="21"/>
  </w:num>
  <w:num w:numId="3">
    <w:abstractNumId w:val="17"/>
  </w:num>
  <w:num w:numId="4">
    <w:abstractNumId w:val="19"/>
  </w:num>
  <w:num w:numId="5">
    <w:abstractNumId w:val="9"/>
  </w:num>
  <w:num w:numId="6">
    <w:abstractNumId w:val="7"/>
  </w:num>
  <w:num w:numId="7">
    <w:abstractNumId w:val="14"/>
  </w:num>
  <w:num w:numId="8">
    <w:abstractNumId w:val="5"/>
  </w:num>
  <w:num w:numId="9">
    <w:abstractNumId w:val="4"/>
  </w:num>
  <w:num w:numId="10">
    <w:abstractNumId w:val="18"/>
  </w:num>
  <w:num w:numId="11">
    <w:abstractNumId w:val="6"/>
  </w:num>
  <w:num w:numId="12">
    <w:abstractNumId w:val="16"/>
  </w:num>
  <w:num w:numId="13">
    <w:abstractNumId w:val="1"/>
  </w:num>
  <w:num w:numId="14">
    <w:abstractNumId w:val="22"/>
  </w:num>
  <w:num w:numId="15">
    <w:abstractNumId w:val="3"/>
  </w:num>
  <w:num w:numId="16">
    <w:abstractNumId w:val="10"/>
  </w:num>
  <w:num w:numId="17">
    <w:abstractNumId w:val="11"/>
  </w:num>
  <w:num w:numId="18">
    <w:abstractNumId w:val="2"/>
  </w:num>
  <w:num w:numId="19">
    <w:abstractNumId w:val="12"/>
  </w:num>
  <w:num w:numId="20">
    <w:abstractNumId w:val="15"/>
  </w:num>
  <w:num w:numId="21">
    <w:abstractNumId w:val="13"/>
  </w:num>
  <w:num w:numId="22">
    <w:abstractNumId w:val="0"/>
  </w:num>
  <w:num w:numId="23">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1304"/>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A3389"/>
    <w:rsid w:val="00014531"/>
    <w:rsid w:val="000254B8"/>
    <w:rsid w:val="001418D8"/>
    <w:rsid w:val="00144C75"/>
    <w:rsid w:val="001470A8"/>
    <w:rsid w:val="00156D8C"/>
    <w:rsid w:val="001C79FF"/>
    <w:rsid w:val="0022722C"/>
    <w:rsid w:val="00244303"/>
    <w:rsid w:val="00301457"/>
    <w:rsid w:val="00327F40"/>
    <w:rsid w:val="00372F21"/>
    <w:rsid w:val="00374F82"/>
    <w:rsid w:val="00382702"/>
    <w:rsid w:val="00391EEE"/>
    <w:rsid w:val="003B3AD0"/>
    <w:rsid w:val="003C1443"/>
    <w:rsid w:val="003D0598"/>
    <w:rsid w:val="003F2BF8"/>
    <w:rsid w:val="00491330"/>
    <w:rsid w:val="004A0505"/>
    <w:rsid w:val="004C54D7"/>
    <w:rsid w:val="004D49FD"/>
    <w:rsid w:val="004E75CB"/>
    <w:rsid w:val="004F0229"/>
    <w:rsid w:val="0052374E"/>
    <w:rsid w:val="00545543"/>
    <w:rsid w:val="005E5C14"/>
    <w:rsid w:val="005F1F32"/>
    <w:rsid w:val="0060399E"/>
    <w:rsid w:val="00612827"/>
    <w:rsid w:val="00644517"/>
    <w:rsid w:val="006535D4"/>
    <w:rsid w:val="006A6E5C"/>
    <w:rsid w:val="006E303C"/>
    <w:rsid w:val="006F0BB0"/>
    <w:rsid w:val="00700A00"/>
    <w:rsid w:val="0071564A"/>
    <w:rsid w:val="00755376"/>
    <w:rsid w:val="00770339"/>
    <w:rsid w:val="007A1610"/>
    <w:rsid w:val="007E43AF"/>
    <w:rsid w:val="0089736D"/>
    <w:rsid w:val="008A3389"/>
    <w:rsid w:val="008A3E36"/>
    <w:rsid w:val="008A6C37"/>
    <w:rsid w:val="008F27BA"/>
    <w:rsid w:val="0091184B"/>
    <w:rsid w:val="009953DC"/>
    <w:rsid w:val="009B02F8"/>
    <w:rsid w:val="009E451C"/>
    <w:rsid w:val="00A079E2"/>
    <w:rsid w:val="00A56E8B"/>
    <w:rsid w:val="00AA094F"/>
    <w:rsid w:val="00AB79F1"/>
    <w:rsid w:val="00AD5B66"/>
    <w:rsid w:val="00AD62A1"/>
    <w:rsid w:val="00B00F1B"/>
    <w:rsid w:val="00B16A06"/>
    <w:rsid w:val="00B35ECD"/>
    <w:rsid w:val="00B56C25"/>
    <w:rsid w:val="00B64AEC"/>
    <w:rsid w:val="00B66D13"/>
    <w:rsid w:val="00B76C1E"/>
    <w:rsid w:val="00BD1309"/>
    <w:rsid w:val="00BF06A7"/>
    <w:rsid w:val="00C77AB7"/>
    <w:rsid w:val="00D7044E"/>
    <w:rsid w:val="00E470FC"/>
    <w:rsid w:val="00E53B90"/>
    <w:rsid w:val="00E8287D"/>
    <w:rsid w:val="00E86B3A"/>
    <w:rsid w:val="00E95641"/>
    <w:rsid w:val="00E9770C"/>
    <w:rsid w:val="00EA72AA"/>
    <w:rsid w:val="00EC6853"/>
    <w:rsid w:val="00EF3932"/>
    <w:rsid w:val="00F15DBF"/>
    <w:rsid w:val="00F3678E"/>
    <w:rsid w:val="00F45F09"/>
    <w:rsid w:val="00FA467F"/>
    <w:rsid w:val="00FB4C7D"/>
    <w:rsid w:val="00FF5880"/>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ADC7CE7"/>
  <w15:docId w15:val="{67448E25-432B-422F-B8BB-11901575E1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sv-SE" w:eastAsia="sv-SE"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9E451C"/>
    <w:rPr>
      <w:rFonts w:ascii="Arial" w:hAnsi="Arial"/>
    </w:rPr>
  </w:style>
  <w:style w:type="paragraph" w:styleId="Rubrik1">
    <w:name w:val="heading 1"/>
    <w:basedOn w:val="Normal"/>
    <w:next w:val="Normal"/>
    <w:link w:val="Rubrik1Char"/>
    <w:uiPriority w:val="9"/>
    <w:qFormat/>
    <w:rsid w:val="00372F21"/>
    <w:pPr>
      <w:keepNext/>
      <w:keepLines/>
      <w:spacing w:before="400" w:after="40" w:line="240" w:lineRule="auto"/>
      <w:outlineLvl w:val="0"/>
    </w:pPr>
    <w:rPr>
      <w:rFonts w:asciiTheme="majorHAnsi" w:eastAsiaTheme="majorEastAsia" w:hAnsiTheme="majorHAnsi" w:cstheme="majorBidi"/>
      <w:caps/>
      <w:sz w:val="36"/>
      <w:szCs w:val="36"/>
    </w:rPr>
  </w:style>
  <w:style w:type="paragraph" w:styleId="Rubrik2">
    <w:name w:val="heading 2"/>
    <w:basedOn w:val="Normal"/>
    <w:next w:val="Normal"/>
    <w:link w:val="Rubrik2Char"/>
    <w:uiPriority w:val="9"/>
    <w:unhideWhenUsed/>
    <w:qFormat/>
    <w:rsid w:val="00372F21"/>
    <w:pPr>
      <w:keepNext/>
      <w:keepLines/>
      <w:spacing w:before="120" w:after="0" w:line="240" w:lineRule="auto"/>
      <w:outlineLvl w:val="1"/>
    </w:pPr>
    <w:rPr>
      <w:rFonts w:asciiTheme="majorHAnsi" w:eastAsiaTheme="majorEastAsia" w:hAnsiTheme="majorHAnsi" w:cstheme="majorBidi"/>
      <w:caps/>
      <w:sz w:val="28"/>
      <w:szCs w:val="28"/>
    </w:rPr>
  </w:style>
  <w:style w:type="paragraph" w:styleId="Rubrik3">
    <w:name w:val="heading 3"/>
    <w:basedOn w:val="Normal"/>
    <w:next w:val="Normal"/>
    <w:link w:val="Rubrik3Char"/>
    <w:uiPriority w:val="9"/>
    <w:unhideWhenUsed/>
    <w:qFormat/>
    <w:rsid w:val="00372F21"/>
    <w:pPr>
      <w:keepNext/>
      <w:keepLines/>
      <w:spacing w:before="120" w:after="0" w:line="240" w:lineRule="auto"/>
      <w:outlineLvl w:val="2"/>
    </w:pPr>
    <w:rPr>
      <w:rFonts w:asciiTheme="majorHAnsi" w:eastAsiaTheme="majorEastAsia" w:hAnsiTheme="majorHAnsi" w:cstheme="majorBidi"/>
      <w:smallCaps/>
      <w:sz w:val="28"/>
      <w:szCs w:val="28"/>
    </w:rPr>
  </w:style>
  <w:style w:type="paragraph" w:styleId="Rubrik4">
    <w:name w:val="heading 4"/>
    <w:basedOn w:val="Normal"/>
    <w:next w:val="Normal"/>
    <w:link w:val="Rubrik4Char"/>
    <w:uiPriority w:val="9"/>
    <w:unhideWhenUsed/>
    <w:qFormat/>
    <w:rsid w:val="00372F21"/>
    <w:pPr>
      <w:keepNext/>
      <w:keepLines/>
      <w:spacing w:before="120" w:after="0"/>
      <w:outlineLvl w:val="3"/>
    </w:pPr>
    <w:rPr>
      <w:rFonts w:asciiTheme="majorHAnsi" w:eastAsiaTheme="majorEastAsia" w:hAnsiTheme="majorHAnsi" w:cstheme="majorBidi"/>
      <w:caps/>
    </w:rPr>
  </w:style>
  <w:style w:type="paragraph" w:styleId="Rubrik5">
    <w:name w:val="heading 5"/>
    <w:basedOn w:val="Normal"/>
    <w:next w:val="Normal"/>
    <w:link w:val="Rubrik5Char"/>
    <w:uiPriority w:val="9"/>
    <w:semiHidden/>
    <w:unhideWhenUsed/>
    <w:qFormat/>
    <w:rsid w:val="00372F21"/>
    <w:pPr>
      <w:keepNext/>
      <w:keepLines/>
      <w:spacing w:before="120" w:after="0"/>
      <w:outlineLvl w:val="4"/>
    </w:pPr>
    <w:rPr>
      <w:rFonts w:asciiTheme="majorHAnsi" w:eastAsiaTheme="majorEastAsia" w:hAnsiTheme="majorHAnsi" w:cstheme="majorBidi"/>
      <w:i/>
      <w:iCs/>
      <w:caps/>
    </w:rPr>
  </w:style>
  <w:style w:type="paragraph" w:styleId="Rubrik6">
    <w:name w:val="heading 6"/>
    <w:basedOn w:val="Normal"/>
    <w:next w:val="Normal"/>
    <w:link w:val="Rubrik6Char"/>
    <w:uiPriority w:val="9"/>
    <w:semiHidden/>
    <w:unhideWhenUsed/>
    <w:qFormat/>
    <w:rsid w:val="00372F21"/>
    <w:pPr>
      <w:keepNext/>
      <w:keepLines/>
      <w:spacing w:before="120" w:after="0"/>
      <w:outlineLvl w:val="5"/>
    </w:pPr>
    <w:rPr>
      <w:rFonts w:asciiTheme="majorHAnsi" w:eastAsiaTheme="majorEastAsia" w:hAnsiTheme="majorHAnsi" w:cstheme="majorBidi"/>
      <w:b/>
      <w:bCs/>
      <w:caps/>
      <w:color w:val="262626" w:themeColor="text1" w:themeTint="D9"/>
      <w:sz w:val="20"/>
      <w:szCs w:val="20"/>
    </w:rPr>
  </w:style>
  <w:style w:type="paragraph" w:styleId="Rubrik7">
    <w:name w:val="heading 7"/>
    <w:basedOn w:val="Normal"/>
    <w:next w:val="Normal"/>
    <w:link w:val="Rubrik7Char"/>
    <w:uiPriority w:val="9"/>
    <w:semiHidden/>
    <w:unhideWhenUsed/>
    <w:qFormat/>
    <w:rsid w:val="00372F21"/>
    <w:pPr>
      <w:keepNext/>
      <w:keepLines/>
      <w:spacing w:before="120" w:after="0"/>
      <w:outlineLvl w:val="6"/>
    </w:pPr>
    <w:rPr>
      <w:rFonts w:asciiTheme="majorHAnsi" w:eastAsiaTheme="majorEastAsia" w:hAnsiTheme="majorHAnsi" w:cstheme="majorBidi"/>
      <w:b/>
      <w:bCs/>
      <w:i/>
      <w:iCs/>
      <w:caps/>
      <w:color w:val="262626" w:themeColor="text1" w:themeTint="D9"/>
      <w:sz w:val="20"/>
      <w:szCs w:val="20"/>
    </w:rPr>
  </w:style>
  <w:style w:type="paragraph" w:styleId="Rubrik8">
    <w:name w:val="heading 8"/>
    <w:basedOn w:val="Normal"/>
    <w:next w:val="Normal"/>
    <w:link w:val="Rubrik8Char"/>
    <w:uiPriority w:val="9"/>
    <w:semiHidden/>
    <w:unhideWhenUsed/>
    <w:qFormat/>
    <w:rsid w:val="00372F21"/>
    <w:pPr>
      <w:keepNext/>
      <w:keepLines/>
      <w:spacing w:before="120" w:after="0"/>
      <w:outlineLvl w:val="7"/>
    </w:pPr>
    <w:rPr>
      <w:rFonts w:asciiTheme="majorHAnsi" w:eastAsiaTheme="majorEastAsia" w:hAnsiTheme="majorHAnsi" w:cstheme="majorBidi"/>
      <w:b/>
      <w:bCs/>
      <w:caps/>
      <w:color w:val="7F7F7F" w:themeColor="text1" w:themeTint="80"/>
      <w:sz w:val="20"/>
      <w:szCs w:val="20"/>
    </w:rPr>
  </w:style>
  <w:style w:type="paragraph" w:styleId="Rubrik9">
    <w:name w:val="heading 9"/>
    <w:basedOn w:val="Normal"/>
    <w:next w:val="Normal"/>
    <w:link w:val="Rubrik9Char"/>
    <w:uiPriority w:val="9"/>
    <w:semiHidden/>
    <w:unhideWhenUsed/>
    <w:qFormat/>
    <w:rsid w:val="00372F21"/>
    <w:pPr>
      <w:keepNext/>
      <w:keepLines/>
      <w:spacing w:before="120" w:after="0"/>
      <w:outlineLvl w:val="8"/>
    </w:pPr>
    <w:rPr>
      <w:rFonts w:asciiTheme="majorHAnsi" w:eastAsiaTheme="majorEastAsia" w:hAnsiTheme="majorHAnsi" w:cstheme="majorBidi"/>
      <w:b/>
      <w:bCs/>
      <w:i/>
      <w:iCs/>
      <w:caps/>
      <w:color w:val="7F7F7F" w:themeColor="text1" w:themeTint="80"/>
      <w:sz w:val="20"/>
      <w:szCs w:val="20"/>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2Char">
    <w:name w:val="Rubrik 2 Char"/>
    <w:basedOn w:val="Standardstycketeckensnitt"/>
    <w:link w:val="Rubrik2"/>
    <w:uiPriority w:val="9"/>
    <w:rsid w:val="00372F21"/>
    <w:rPr>
      <w:rFonts w:asciiTheme="majorHAnsi" w:eastAsiaTheme="majorEastAsia" w:hAnsiTheme="majorHAnsi" w:cstheme="majorBidi"/>
      <w:caps/>
      <w:sz w:val="28"/>
      <w:szCs w:val="28"/>
    </w:rPr>
  </w:style>
  <w:style w:type="character" w:customStyle="1" w:styleId="Rubrik1Char">
    <w:name w:val="Rubrik 1 Char"/>
    <w:basedOn w:val="Standardstycketeckensnitt"/>
    <w:link w:val="Rubrik1"/>
    <w:uiPriority w:val="9"/>
    <w:rsid w:val="00372F21"/>
    <w:rPr>
      <w:rFonts w:asciiTheme="majorHAnsi" w:eastAsiaTheme="majorEastAsia" w:hAnsiTheme="majorHAnsi" w:cstheme="majorBidi"/>
      <w:caps/>
      <w:sz w:val="36"/>
      <w:szCs w:val="36"/>
    </w:rPr>
  </w:style>
  <w:style w:type="character" w:customStyle="1" w:styleId="Rubrik3Char">
    <w:name w:val="Rubrik 3 Char"/>
    <w:basedOn w:val="Standardstycketeckensnitt"/>
    <w:link w:val="Rubrik3"/>
    <w:uiPriority w:val="9"/>
    <w:rsid w:val="00372F21"/>
    <w:rPr>
      <w:rFonts w:asciiTheme="majorHAnsi" w:eastAsiaTheme="majorEastAsia" w:hAnsiTheme="majorHAnsi" w:cstheme="majorBidi"/>
      <w:smallCaps/>
      <w:sz w:val="28"/>
      <w:szCs w:val="28"/>
    </w:rPr>
  </w:style>
  <w:style w:type="character" w:customStyle="1" w:styleId="Rubrik4Char">
    <w:name w:val="Rubrik 4 Char"/>
    <w:basedOn w:val="Standardstycketeckensnitt"/>
    <w:link w:val="Rubrik4"/>
    <w:uiPriority w:val="9"/>
    <w:rsid w:val="00372F21"/>
    <w:rPr>
      <w:rFonts w:asciiTheme="majorHAnsi" w:eastAsiaTheme="majorEastAsia" w:hAnsiTheme="majorHAnsi" w:cstheme="majorBidi"/>
      <w:caps/>
    </w:rPr>
  </w:style>
  <w:style w:type="character" w:customStyle="1" w:styleId="Rubrik5Char">
    <w:name w:val="Rubrik 5 Char"/>
    <w:basedOn w:val="Standardstycketeckensnitt"/>
    <w:link w:val="Rubrik5"/>
    <w:uiPriority w:val="9"/>
    <w:semiHidden/>
    <w:rsid w:val="00372F21"/>
    <w:rPr>
      <w:rFonts w:asciiTheme="majorHAnsi" w:eastAsiaTheme="majorEastAsia" w:hAnsiTheme="majorHAnsi" w:cstheme="majorBidi"/>
      <w:i/>
      <w:iCs/>
      <w:caps/>
    </w:rPr>
  </w:style>
  <w:style w:type="character" w:customStyle="1" w:styleId="Rubrik6Char">
    <w:name w:val="Rubrik 6 Char"/>
    <w:basedOn w:val="Standardstycketeckensnitt"/>
    <w:link w:val="Rubrik6"/>
    <w:uiPriority w:val="9"/>
    <w:semiHidden/>
    <w:rsid w:val="00372F21"/>
    <w:rPr>
      <w:rFonts w:asciiTheme="majorHAnsi" w:eastAsiaTheme="majorEastAsia" w:hAnsiTheme="majorHAnsi" w:cstheme="majorBidi"/>
      <w:b/>
      <w:bCs/>
      <w:caps/>
      <w:color w:val="262626" w:themeColor="text1" w:themeTint="D9"/>
      <w:sz w:val="20"/>
      <w:szCs w:val="20"/>
    </w:rPr>
  </w:style>
  <w:style w:type="character" w:customStyle="1" w:styleId="Rubrik7Char">
    <w:name w:val="Rubrik 7 Char"/>
    <w:basedOn w:val="Standardstycketeckensnitt"/>
    <w:link w:val="Rubrik7"/>
    <w:uiPriority w:val="9"/>
    <w:semiHidden/>
    <w:rsid w:val="00372F21"/>
    <w:rPr>
      <w:rFonts w:asciiTheme="majorHAnsi" w:eastAsiaTheme="majorEastAsia" w:hAnsiTheme="majorHAnsi" w:cstheme="majorBidi"/>
      <w:b/>
      <w:bCs/>
      <w:i/>
      <w:iCs/>
      <w:caps/>
      <w:color w:val="262626" w:themeColor="text1" w:themeTint="D9"/>
      <w:sz w:val="20"/>
      <w:szCs w:val="20"/>
    </w:rPr>
  </w:style>
  <w:style w:type="character" w:customStyle="1" w:styleId="Rubrik8Char">
    <w:name w:val="Rubrik 8 Char"/>
    <w:basedOn w:val="Standardstycketeckensnitt"/>
    <w:link w:val="Rubrik8"/>
    <w:uiPriority w:val="9"/>
    <w:semiHidden/>
    <w:rsid w:val="00372F21"/>
    <w:rPr>
      <w:rFonts w:asciiTheme="majorHAnsi" w:eastAsiaTheme="majorEastAsia" w:hAnsiTheme="majorHAnsi" w:cstheme="majorBidi"/>
      <w:b/>
      <w:bCs/>
      <w:caps/>
      <w:color w:val="7F7F7F" w:themeColor="text1" w:themeTint="80"/>
      <w:sz w:val="20"/>
      <w:szCs w:val="20"/>
    </w:rPr>
  </w:style>
  <w:style w:type="character" w:customStyle="1" w:styleId="Rubrik9Char">
    <w:name w:val="Rubrik 9 Char"/>
    <w:basedOn w:val="Standardstycketeckensnitt"/>
    <w:link w:val="Rubrik9"/>
    <w:uiPriority w:val="9"/>
    <w:semiHidden/>
    <w:rsid w:val="00372F21"/>
    <w:rPr>
      <w:rFonts w:asciiTheme="majorHAnsi" w:eastAsiaTheme="majorEastAsia" w:hAnsiTheme="majorHAnsi" w:cstheme="majorBidi"/>
      <w:b/>
      <w:bCs/>
      <w:i/>
      <w:iCs/>
      <w:caps/>
      <w:color w:val="7F7F7F" w:themeColor="text1" w:themeTint="80"/>
      <w:sz w:val="20"/>
      <w:szCs w:val="20"/>
    </w:rPr>
  </w:style>
  <w:style w:type="paragraph" w:styleId="Beskrivning">
    <w:name w:val="caption"/>
    <w:basedOn w:val="Normal"/>
    <w:next w:val="Normal"/>
    <w:uiPriority w:val="35"/>
    <w:unhideWhenUsed/>
    <w:qFormat/>
    <w:rsid w:val="00E9770C"/>
    <w:pPr>
      <w:spacing w:line="240" w:lineRule="auto"/>
    </w:pPr>
    <w:rPr>
      <w:bCs/>
      <w:i/>
      <w:smallCaps/>
      <w:color w:val="595959" w:themeColor="text1" w:themeTint="A6"/>
      <w:sz w:val="20"/>
    </w:rPr>
  </w:style>
  <w:style w:type="paragraph" w:styleId="Rubrik">
    <w:name w:val="Title"/>
    <w:basedOn w:val="Normal"/>
    <w:next w:val="Normal"/>
    <w:link w:val="RubrikChar"/>
    <w:uiPriority w:val="10"/>
    <w:qFormat/>
    <w:rsid w:val="00372F21"/>
    <w:pPr>
      <w:spacing w:after="0" w:line="240" w:lineRule="auto"/>
      <w:contextualSpacing/>
    </w:pPr>
    <w:rPr>
      <w:rFonts w:asciiTheme="majorHAnsi" w:eastAsiaTheme="majorEastAsia" w:hAnsiTheme="majorHAnsi" w:cstheme="majorBidi"/>
      <w:caps/>
      <w:color w:val="404040" w:themeColor="text1" w:themeTint="BF"/>
      <w:spacing w:val="-10"/>
      <w:sz w:val="72"/>
      <w:szCs w:val="72"/>
    </w:rPr>
  </w:style>
  <w:style w:type="character" w:customStyle="1" w:styleId="RubrikChar">
    <w:name w:val="Rubrik Char"/>
    <w:basedOn w:val="Standardstycketeckensnitt"/>
    <w:link w:val="Rubrik"/>
    <w:uiPriority w:val="10"/>
    <w:rsid w:val="00372F21"/>
    <w:rPr>
      <w:rFonts w:asciiTheme="majorHAnsi" w:eastAsiaTheme="majorEastAsia" w:hAnsiTheme="majorHAnsi" w:cstheme="majorBidi"/>
      <w:caps/>
      <w:color w:val="404040" w:themeColor="text1" w:themeTint="BF"/>
      <w:spacing w:val="-10"/>
      <w:sz w:val="72"/>
      <w:szCs w:val="72"/>
    </w:rPr>
  </w:style>
  <w:style w:type="paragraph" w:styleId="Underrubrik">
    <w:name w:val="Subtitle"/>
    <w:basedOn w:val="Normal"/>
    <w:next w:val="Normal"/>
    <w:link w:val="UnderrubrikChar"/>
    <w:uiPriority w:val="11"/>
    <w:qFormat/>
    <w:rsid w:val="00372F21"/>
    <w:pPr>
      <w:numPr>
        <w:ilvl w:val="1"/>
      </w:numPr>
    </w:pPr>
    <w:rPr>
      <w:rFonts w:asciiTheme="majorHAnsi" w:eastAsiaTheme="majorEastAsia" w:hAnsiTheme="majorHAnsi" w:cstheme="majorBidi"/>
      <w:smallCaps/>
      <w:color w:val="595959" w:themeColor="text1" w:themeTint="A6"/>
      <w:sz w:val="28"/>
      <w:szCs w:val="28"/>
    </w:rPr>
  </w:style>
  <w:style w:type="character" w:customStyle="1" w:styleId="UnderrubrikChar">
    <w:name w:val="Underrubrik Char"/>
    <w:basedOn w:val="Standardstycketeckensnitt"/>
    <w:link w:val="Underrubrik"/>
    <w:uiPriority w:val="11"/>
    <w:rsid w:val="00372F21"/>
    <w:rPr>
      <w:rFonts w:asciiTheme="majorHAnsi" w:eastAsiaTheme="majorEastAsia" w:hAnsiTheme="majorHAnsi" w:cstheme="majorBidi"/>
      <w:smallCaps/>
      <w:color w:val="595959" w:themeColor="text1" w:themeTint="A6"/>
      <w:sz w:val="28"/>
      <w:szCs w:val="28"/>
    </w:rPr>
  </w:style>
  <w:style w:type="character" w:styleId="Stark">
    <w:name w:val="Strong"/>
    <w:basedOn w:val="Standardstycketeckensnitt"/>
    <w:uiPriority w:val="22"/>
    <w:qFormat/>
    <w:rsid w:val="00372F21"/>
    <w:rPr>
      <w:b/>
      <w:bCs/>
    </w:rPr>
  </w:style>
  <w:style w:type="character" w:styleId="Betoning">
    <w:name w:val="Emphasis"/>
    <w:basedOn w:val="Standardstycketeckensnitt"/>
    <w:uiPriority w:val="20"/>
    <w:qFormat/>
    <w:rsid w:val="00372F21"/>
    <w:rPr>
      <w:i/>
      <w:iCs/>
    </w:rPr>
  </w:style>
  <w:style w:type="paragraph" w:styleId="Ingetavstnd">
    <w:name w:val="No Spacing"/>
    <w:uiPriority w:val="1"/>
    <w:qFormat/>
    <w:rsid w:val="00372F21"/>
    <w:pPr>
      <w:spacing w:after="0" w:line="240" w:lineRule="auto"/>
    </w:pPr>
  </w:style>
  <w:style w:type="paragraph" w:styleId="Liststycke">
    <w:name w:val="List Paragraph"/>
    <w:basedOn w:val="Normal"/>
    <w:uiPriority w:val="34"/>
    <w:qFormat/>
    <w:rsid w:val="00372F21"/>
    <w:pPr>
      <w:ind w:left="720"/>
      <w:contextualSpacing/>
    </w:pPr>
  </w:style>
  <w:style w:type="paragraph" w:styleId="Citat">
    <w:name w:val="Quote"/>
    <w:basedOn w:val="Normal"/>
    <w:next w:val="Normal"/>
    <w:link w:val="CitatChar"/>
    <w:uiPriority w:val="29"/>
    <w:qFormat/>
    <w:rsid w:val="00372F21"/>
    <w:pPr>
      <w:spacing w:before="160" w:line="240" w:lineRule="auto"/>
      <w:ind w:left="720" w:right="720"/>
    </w:pPr>
    <w:rPr>
      <w:rFonts w:asciiTheme="majorHAnsi" w:eastAsiaTheme="majorEastAsia" w:hAnsiTheme="majorHAnsi" w:cstheme="majorBidi"/>
      <w:sz w:val="25"/>
      <w:szCs w:val="25"/>
    </w:rPr>
  </w:style>
  <w:style w:type="character" w:customStyle="1" w:styleId="CitatChar">
    <w:name w:val="Citat Char"/>
    <w:basedOn w:val="Standardstycketeckensnitt"/>
    <w:link w:val="Citat"/>
    <w:uiPriority w:val="29"/>
    <w:rsid w:val="00372F21"/>
    <w:rPr>
      <w:rFonts w:asciiTheme="majorHAnsi" w:eastAsiaTheme="majorEastAsia" w:hAnsiTheme="majorHAnsi" w:cstheme="majorBidi"/>
      <w:sz w:val="25"/>
      <w:szCs w:val="25"/>
    </w:rPr>
  </w:style>
  <w:style w:type="paragraph" w:styleId="Starktcitat">
    <w:name w:val="Intense Quote"/>
    <w:basedOn w:val="Normal"/>
    <w:next w:val="Normal"/>
    <w:link w:val="StarktcitatChar"/>
    <w:uiPriority w:val="30"/>
    <w:qFormat/>
    <w:rsid w:val="00372F21"/>
    <w:pPr>
      <w:spacing w:before="280" w:after="280" w:line="240" w:lineRule="auto"/>
      <w:ind w:left="1080" w:right="1080"/>
      <w:jc w:val="center"/>
    </w:pPr>
    <w:rPr>
      <w:rFonts w:asciiTheme="minorHAnsi" w:hAnsiTheme="minorHAnsi"/>
      <w:color w:val="404040" w:themeColor="text1" w:themeTint="BF"/>
      <w:sz w:val="32"/>
      <w:szCs w:val="32"/>
    </w:rPr>
  </w:style>
  <w:style w:type="character" w:customStyle="1" w:styleId="StarktcitatChar">
    <w:name w:val="Starkt citat Char"/>
    <w:basedOn w:val="Standardstycketeckensnitt"/>
    <w:link w:val="Starktcitat"/>
    <w:uiPriority w:val="30"/>
    <w:rsid w:val="00372F21"/>
    <w:rPr>
      <w:color w:val="404040" w:themeColor="text1" w:themeTint="BF"/>
      <w:sz w:val="32"/>
      <w:szCs w:val="32"/>
    </w:rPr>
  </w:style>
  <w:style w:type="character" w:styleId="Diskretbetoning">
    <w:name w:val="Subtle Emphasis"/>
    <w:basedOn w:val="Standardstycketeckensnitt"/>
    <w:uiPriority w:val="19"/>
    <w:qFormat/>
    <w:rsid w:val="00372F21"/>
    <w:rPr>
      <w:i/>
      <w:iCs/>
      <w:color w:val="595959" w:themeColor="text1" w:themeTint="A6"/>
    </w:rPr>
  </w:style>
  <w:style w:type="character" w:styleId="Starkbetoning">
    <w:name w:val="Intense Emphasis"/>
    <w:basedOn w:val="Standardstycketeckensnitt"/>
    <w:uiPriority w:val="21"/>
    <w:qFormat/>
    <w:rsid w:val="00372F21"/>
    <w:rPr>
      <w:b/>
      <w:bCs/>
      <w:i/>
      <w:iCs/>
    </w:rPr>
  </w:style>
  <w:style w:type="character" w:styleId="Diskretreferens">
    <w:name w:val="Subtle Reference"/>
    <w:basedOn w:val="Standardstycketeckensnitt"/>
    <w:uiPriority w:val="31"/>
    <w:qFormat/>
    <w:rsid w:val="00372F21"/>
    <w:rPr>
      <w:smallCaps/>
      <w:color w:val="404040" w:themeColor="text1" w:themeTint="BF"/>
      <w:u w:val="single" w:color="7F7F7F" w:themeColor="text1" w:themeTint="80"/>
    </w:rPr>
  </w:style>
  <w:style w:type="character" w:styleId="Starkreferens">
    <w:name w:val="Intense Reference"/>
    <w:basedOn w:val="Standardstycketeckensnitt"/>
    <w:uiPriority w:val="32"/>
    <w:qFormat/>
    <w:rsid w:val="00372F21"/>
    <w:rPr>
      <w:b/>
      <w:bCs/>
      <w:caps w:val="0"/>
      <w:smallCaps/>
      <w:color w:val="auto"/>
      <w:spacing w:val="3"/>
      <w:u w:val="single"/>
    </w:rPr>
  </w:style>
  <w:style w:type="character" w:styleId="Bokenstitel">
    <w:name w:val="Book Title"/>
    <w:basedOn w:val="Standardstycketeckensnitt"/>
    <w:uiPriority w:val="33"/>
    <w:qFormat/>
    <w:rsid w:val="00372F21"/>
    <w:rPr>
      <w:b/>
      <w:bCs/>
      <w:smallCaps/>
      <w:spacing w:val="7"/>
    </w:rPr>
  </w:style>
  <w:style w:type="paragraph" w:styleId="Innehllsfrteckningsrubrik">
    <w:name w:val="TOC Heading"/>
    <w:basedOn w:val="Rubrik1"/>
    <w:next w:val="Normal"/>
    <w:uiPriority w:val="39"/>
    <w:semiHidden/>
    <w:unhideWhenUsed/>
    <w:qFormat/>
    <w:rsid w:val="00372F21"/>
    <w:pPr>
      <w:outlineLvl w:val="9"/>
    </w:pPr>
  </w:style>
  <w:style w:type="character" w:styleId="Hyperlnk">
    <w:name w:val="Hyperlink"/>
    <w:basedOn w:val="Standardstycketeckensnitt"/>
    <w:uiPriority w:val="99"/>
    <w:unhideWhenUsed/>
    <w:rsid w:val="00E95641"/>
    <w:rPr>
      <w:color w:val="0563C1" w:themeColor="hyperlink"/>
      <w:u w:val="single"/>
    </w:rPr>
  </w:style>
  <w:style w:type="character" w:styleId="Kommentarsreferens">
    <w:name w:val="annotation reference"/>
    <w:basedOn w:val="Standardstycketeckensnitt"/>
    <w:uiPriority w:val="99"/>
    <w:semiHidden/>
    <w:unhideWhenUsed/>
    <w:rsid w:val="00EC6853"/>
    <w:rPr>
      <w:sz w:val="16"/>
      <w:szCs w:val="16"/>
    </w:rPr>
  </w:style>
  <w:style w:type="paragraph" w:styleId="Kommentarer">
    <w:name w:val="annotation text"/>
    <w:basedOn w:val="Normal"/>
    <w:link w:val="KommentarerChar"/>
    <w:uiPriority w:val="99"/>
    <w:semiHidden/>
    <w:unhideWhenUsed/>
    <w:rsid w:val="00EC6853"/>
    <w:pPr>
      <w:spacing w:line="240" w:lineRule="auto"/>
    </w:pPr>
    <w:rPr>
      <w:sz w:val="20"/>
      <w:szCs w:val="20"/>
    </w:rPr>
  </w:style>
  <w:style w:type="character" w:customStyle="1" w:styleId="KommentarerChar">
    <w:name w:val="Kommentarer Char"/>
    <w:basedOn w:val="Standardstycketeckensnitt"/>
    <w:link w:val="Kommentarer"/>
    <w:uiPriority w:val="99"/>
    <w:semiHidden/>
    <w:rsid w:val="00EC6853"/>
    <w:rPr>
      <w:rFonts w:ascii="Berlin Sans FB" w:hAnsi="Berlin Sans FB"/>
      <w:sz w:val="20"/>
      <w:szCs w:val="20"/>
    </w:rPr>
  </w:style>
  <w:style w:type="paragraph" w:styleId="Kommentarsmne">
    <w:name w:val="annotation subject"/>
    <w:basedOn w:val="Kommentarer"/>
    <w:next w:val="Kommentarer"/>
    <w:link w:val="KommentarsmneChar"/>
    <w:uiPriority w:val="99"/>
    <w:semiHidden/>
    <w:unhideWhenUsed/>
    <w:rsid w:val="00EC6853"/>
    <w:rPr>
      <w:b/>
      <w:bCs/>
    </w:rPr>
  </w:style>
  <w:style w:type="character" w:customStyle="1" w:styleId="KommentarsmneChar">
    <w:name w:val="Kommentarsämne Char"/>
    <w:basedOn w:val="KommentarerChar"/>
    <w:link w:val="Kommentarsmne"/>
    <w:uiPriority w:val="99"/>
    <w:semiHidden/>
    <w:rsid w:val="00EC6853"/>
    <w:rPr>
      <w:rFonts w:ascii="Berlin Sans FB" w:hAnsi="Berlin Sans FB"/>
      <w:b/>
      <w:bCs/>
      <w:sz w:val="20"/>
      <w:szCs w:val="20"/>
    </w:rPr>
  </w:style>
  <w:style w:type="paragraph" w:styleId="Ballongtext">
    <w:name w:val="Balloon Text"/>
    <w:basedOn w:val="Normal"/>
    <w:link w:val="BallongtextChar"/>
    <w:uiPriority w:val="99"/>
    <w:semiHidden/>
    <w:unhideWhenUsed/>
    <w:rsid w:val="00EC6853"/>
    <w:pPr>
      <w:spacing w:after="0" w:line="240" w:lineRule="auto"/>
    </w:pPr>
    <w:rPr>
      <w:rFonts w:ascii="Segoe UI" w:hAnsi="Segoe UI" w:cs="Segoe UI"/>
      <w:sz w:val="18"/>
      <w:szCs w:val="18"/>
    </w:rPr>
  </w:style>
  <w:style w:type="character" w:customStyle="1" w:styleId="BallongtextChar">
    <w:name w:val="Ballongtext Char"/>
    <w:basedOn w:val="Standardstycketeckensnitt"/>
    <w:link w:val="Ballongtext"/>
    <w:uiPriority w:val="99"/>
    <w:semiHidden/>
    <w:rsid w:val="00EC6853"/>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700104">
      <w:bodyDiv w:val="1"/>
      <w:marLeft w:val="0"/>
      <w:marRight w:val="0"/>
      <w:marTop w:val="0"/>
      <w:marBottom w:val="0"/>
      <w:divBdr>
        <w:top w:val="none" w:sz="0" w:space="0" w:color="auto"/>
        <w:left w:val="none" w:sz="0" w:space="0" w:color="auto"/>
        <w:bottom w:val="none" w:sz="0" w:space="0" w:color="auto"/>
        <w:right w:val="none" w:sz="0" w:space="0" w:color="auto"/>
      </w:divBdr>
    </w:div>
    <w:div w:id="36319626">
      <w:bodyDiv w:val="1"/>
      <w:marLeft w:val="0"/>
      <w:marRight w:val="0"/>
      <w:marTop w:val="0"/>
      <w:marBottom w:val="0"/>
      <w:divBdr>
        <w:top w:val="none" w:sz="0" w:space="0" w:color="auto"/>
        <w:left w:val="none" w:sz="0" w:space="0" w:color="auto"/>
        <w:bottom w:val="none" w:sz="0" w:space="0" w:color="auto"/>
        <w:right w:val="none" w:sz="0" w:space="0" w:color="auto"/>
      </w:divBdr>
    </w:div>
    <w:div w:id="43145751">
      <w:bodyDiv w:val="1"/>
      <w:marLeft w:val="0"/>
      <w:marRight w:val="0"/>
      <w:marTop w:val="0"/>
      <w:marBottom w:val="0"/>
      <w:divBdr>
        <w:top w:val="none" w:sz="0" w:space="0" w:color="auto"/>
        <w:left w:val="none" w:sz="0" w:space="0" w:color="auto"/>
        <w:bottom w:val="none" w:sz="0" w:space="0" w:color="auto"/>
        <w:right w:val="none" w:sz="0" w:space="0" w:color="auto"/>
      </w:divBdr>
    </w:div>
    <w:div w:id="100880807">
      <w:bodyDiv w:val="1"/>
      <w:marLeft w:val="0"/>
      <w:marRight w:val="0"/>
      <w:marTop w:val="0"/>
      <w:marBottom w:val="0"/>
      <w:divBdr>
        <w:top w:val="none" w:sz="0" w:space="0" w:color="auto"/>
        <w:left w:val="none" w:sz="0" w:space="0" w:color="auto"/>
        <w:bottom w:val="none" w:sz="0" w:space="0" w:color="auto"/>
        <w:right w:val="none" w:sz="0" w:space="0" w:color="auto"/>
      </w:divBdr>
    </w:div>
    <w:div w:id="321083938">
      <w:bodyDiv w:val="1"/>
      <w:marLeft w:val="0"/>
      <w:marRight w:val="0"/>
      <w:marTop w:val="0"/>
      <w:marBottom w:val="0"/>
      <w:divBdr>
        <w:top w:val="none" w:sz="0" w:space="0" w:color="auto"/>
        <w:left w:val="none" w:sz="0" w:space="0" w:color="auto"/>
        <w:bottom w:val="none" w:sz="0" w:space="0" w:color="auto"/>
        <w:right w:val="none" w:sz="0" w:space="0" w:color="auto"/>
      </w:divBdr>
    </w:div>
    <w:div w:id="362361455">
      <w:bodyDiv w:val="1"/>
      <w:marLeft w:val="0"/>
      <w:marRight w:val="0"/>
      <w:marTop w:val="0"/>
      <w:marBottom w:val="0"/>
      <w:divBdr>
        <w:top w:val="none" w:sz="0" w:space="0" w:color="auto"/>
        <w:left w:val="none" w:sz="0" w:space="0" w:color="auto"/>
        <w:bottom w:val="none" w:sz="0" w:space="0" w:color="auto"/>
        <w:right w:val="none" w:sz="0" w:space="0" w:color="auto"/>
      </w:divBdr>
    </w:div>
    <w:div w:id="366374130">
      <w:bodyDiv w:val="1"/>
      <w:marLeft w:val="0"/>
      <w:marRight w:val="0"/>
      <w:marTop w:val="0"/>
      <w:marBottom w:val="0"/>
      <w:divBdr>
        <w:top w:val="none" w:sz="0" w:space="0" w:color="auto"/>
        <w:left w:val="none" w:sz="0" w:space="0" w:color="auto"/>
        <w:bottom w:val="none" w:sz="0" w:space="0" w:color="auto"/>
        <w:right w:val="none" w:sz="0" w:space="0" w:color="auto"/>
      </w:divBdr>
    </w:div>
    <w:div w:id="428700623">
      <w:bodyDiv w:val="1"/>
      <w:marLeft w:val="0"/>
      <w:marRight w:val="0"/>
      <w:marTop w:val="0"/>
      <w:marBottom w:val="0"/>
      <w:divBdr>
        <w:top w:val="none" w:sz="0" w:space="0" w:color="auto"/>
        <w:left w:val="none" w:sz="0" w:space="0" w:color="auto"/>
        <w:bottom w:val="none" w:sz="0" w:space="0" w:color="auto"/>
        <w:right w:val="none" w:sz="0" w:space="0" w:color="auto"/>
      </w:divBdr>
    </w:div>
    <w:div w:id="450058769">
      <w:bodyDiv w:val="1"/>
      <w:marLeft w:val="0"/>
      <w:marRight w:val="0"/>
      <w:marTop w:val="0"/>
      <w:marBottom w:val="0"/>
      <w:divBdr>
        <w:top w:val="none" w:sz="0" w:space="0" w:color="auto"/>
        <w:left w:val="none" w:sz="0" w:space="0" w:color="auto"/>
        <w:bottom w:val="none" w:sz="0" w:space="0" w:color="auto"/>
        <w:right w:val="none" w:sz="0" w:space="0" w:color="auto"/>
      </w:divBdr>
    </w:div>
    <w:div w:id="566262881">
      <w:bodyDiv w:val="1"/>
      <w:marLeft w:val="0"/>
      <w:marRight w:val="0"/>
      <w:marTop w:val="0"/>
      <w:marBottom w:val="0"/>
      <w:divBdr>
        <w:top w:val="none" w:sz="0" w:space="0" w:color="auto"/>
        <w:left w:val="none" w:sz="0" w:space="0" w:color="auto"/>
        <w:bottom w:val="none" w:sz="0" w:space="0" w:color="auto"/>
        <w:right w:val="none" w:sz="0" w:space="0" w:color="auto"/>
      </w:divBdr>
    </w:div>
    <w:div w:id="637732570">
      <w:bodyDiv w:val="1"/>
      <w:marLeft w:val="0"/>
      <w:marRight w:val="0"/>
      <w:marTop w:val="0"/>
      <w:marBottom w:val="0"/>
      <w:divBdr>
        <w:top w:val="none" w:sz="0" w:space="0" w:color="auto"/>
        <w:left w:val="none" w:sz="0" w:space="0" w:color="auto"/>
        <w:bottom w:val="none" w:sz="0" w:space="0" w:color="auto"/>
        <w:right w:val="none" w:sz="0" w:space="0" w:color="auto"/>
      </w:divBdr>
    </w:div>
    <w:div w:id="757405257">
      <w:bodyDiv w:val="1"/>
      <w:marLeft w:val="0"/>
      <w:marRight w:val="0"/>
      <w:marTop w:val="0"/>
      <w:marBottom w:val="0"/>
      <w:divBdr>
        <w:top w:val="none" w:sz="0" w:space="0" w:color="auto"/>
        <w:left w:val="none" w:sz="0" w:space="0" w:color="auto"/>
        <w:bottom w:val="none" w:sz="0" w:space="0" w:color="auto"/>
        <w:right w:val="none" w:sz="0" w:space="0" w:color="auto"/>
      </w:divBdr>
    </w:div>
    <w:div w:id="912197697">
      <w:bodyDiv w:val="1"/>
      <w:marLeft w:val="0"/>
      <w:marRight w:val="0"/>
      <w:marTop w:val="0"/>
      <w:marBottom w:val="0"/>
      <w:divBdr>
        <w:top w:val="none" w:sz="0" w:space="0" w:color="auto"/>
        <w:left w:val="none" w:sz="0" w:space="0" w:color="auto"/>
        <w:bottom w:val="none" w:sz="0" w:space="0" w:color="auto"/>
        <w:right w:val="none" w:sz="0" w:space="0" w:color="auto"/>
      </w:divBdr>
    </w:div>
    <w:div w:id="1267234460">
      <w:bodyDiv w:val="1"/>
      <w:marLeft w:val="0"/>
      <w:marRight w:val="0"/>
      <w:marTop w:val="0"/>
      <w:marBottom w:val="0"/>
      <w:divBdr>
        <w:top w:val="none" w:sz="0" w:space="0" w:color="auto"/>
        <w:left w:val="none" w:sz="0" w:space="0" w:color="auto"/>
        <w:bottom w:val="none" w:sz="0" w:space="0" w:color="auto"/>
        <w:right w:val="none" w:sz="0" w:space="0" w:color="auto"/>
      </w:divBdr>
    </w:div>
    <w:div w:id="1393499801">
      <w:bodyDiv w:val="1"/>
      <w:marLeft w:val="0"/>
      <w:marRight w:val="0"/>
      <w:marTop w:val="0"/>
      <w:marBottom w:val="0"/>
      <w:divBdr>
        <w:top w:val="none" w:sz="0" w:space="0" w:color="auto"/>
        <w:left w:val="none" w:sz="0" w:space="0" w:color="auto"/>
        <w:bottom w:val="none" w:sz="0" w:space="0" w:color="auto"/>
        <w:right w:val="none" w:sz="0" w:space="0" w:color="auto"/>
      </w:divBdr>
    </w:div>
    <w:div w:id="1502430333">
      <w:bodyDiv w:val="1"/>
      <w:marLeft w:val="0"/>
      <w:marRight w:val="0"/>
      <w:marTop w:val="0"/>
      <w:marBottom w:val="0"/>
      <w:divBdr>
        <w:top w:val="none" w:sz="0" w:space="0" w:color="auto"/>
        <w:left w:val="none" w:sz="0" w:space="0" w:color="auto"/>
        <w:bottom w:val="none" w:sz="0" w:space="0" w:color="auto"/>
        <w:right w:val="none" w:sz="0" w:space="0" w:color="auto"/>
      </w:divBdr>
    </w:div>
    <w:div w:id="1511677760">
      <w:bodyDiv w:val="1"/>
      <w:marLeft w:val="0"/>
      <w:marRight w:val="0"/>
      <w:marTop w:val="0"/>
      <w:marBottom w:val="0"/>
      <w:divBdr>
        <w:top w:val="none" w:sz="0" w:space="0" w:color="auto"/>
        <w:left w:val="none" w:sz="0" w:space="0" w:color="auto"/>
        <w:bottom w:val="none" w:sz="0" w:space="0" w:color="auto"/>
        <w:right w:val="none" w:sz="0" w:space="0" w:color="auto"/>
      </w:divBdr>
    </w:div>
    <w:div w:id="1594169152">
      <w:bodyDiv w:val="1"/>
      <w:marLeft w:val="0"/>
      <w:marRight w:val="0"/>
      <w:marTop w:val="0"/>
      <w:marBottom w:val="0"/>
      <w:divBdr>
        <w:top w:val="none" w:sz="0" w:space="0" w:color="auto"/>
        <w:left w:val="none" w:sz="0" w:space="0" w:color="auto"/>
        <w:bottom w:val="none" w:sz="0" w:space="0" w:color="auto"/>
        <w:right w:val="none" w:sz="0" w:space="0" w:color="auto"/>
      </w:divBdr>
    </w:div>
    <w:div w:id="1616523205">
      <w:bodyDiv w:val="1"/>
      <w:marLeft w:val="0"/>
      <w:marRight w:val="0"/>
      <w:marTop w:val="0"/>
      <w:marBottom w:val="0"/>
      <w:divBdr>
        <w:top w:val="none" w:sz="0" w:space="0" w:color="auto"/>
        <w:left w:val="none" w:sz="0" w:space="0" w:color="auto"/>
        <w:bottom w:val="none" w:sz="0" w:space="0" w:color="auto"/>
        <w:right w:val="none" w:sz="0" w:space="0" w:color="auto"/>
      </w:divBdr>
    </w:div>
    <w:div w:id="1764186324">
      <w:bodyDiv w:val="1"/>
      <w:marLeft w:val="0"/>
      <w:marRight w:val="0"/>
      <w:marTop w:val="0"/>
      <w:marBottom w:val="0"/>
      <w:divBdr>
        <w:top w:val="none" w:sz="0" w:space="0" w:color="auto"/>
        <w:left w:val="none" w:sz="0" w:space="0" w:color="auto"/>
        <w:bottom w:val="none" w:sz="0" w:space="0" w:color="auto"/>
        <w:right w:val="none" w:sz="0" w:space="0" w:color="auto"/>
      </w:divBdr>
    </w:div>
    <w:div w:id="2033454575">
      <w:bodyDiv w:val="1"/>
      <w:marLeft w:val="0"/>
      <w:marRight w:val="0"/>
      <w:marTop w:val="0"/>
      <w:marBottom w:val="0"/>
      <w:divBdr>
        <w:top w:val="none" w:sz="0" w:space="0" w:color="auto"/>
        <w:left w:val="none" w:sz="0" w:space="0" w:color="auto"/>
        <w:bottom w:val="none" w:sz="0" w:space="0" w:color="auto"/>
        <w:right w:val="none" w:sz="0" w:space="0" w:color="auto"/>
      </w:divBdr>
    </w:div>
    <w:div w:id="2040474324">
      <w:bodyDiv w:val="1"/>
      <w:marLeft w:val="0"/>
      <w:marRight w:val="0"/>
      <w:marTop w:val="0"/>
      <w:marBottom w:val="0"/>
      <w:divBdr>
        <w:top w:val="none" w:sz="0" w:space="0" w:color="auto"/>
        <w:left w:val="none" w:sz="0" w:space="0" w:color="auto"/>
        <w:bottom w:val="none" w:sz="0" w:space="0" w:color="auto"/>
        <w:right w:val="none" w:sz="0" w:space="0" w:color="auto"/>
      </w:divBdr>
    </w:div>
    <w:div w:id="207087848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7.jpe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image" Target="media/image1.jpeg"/><Relationship Id="rId12" Type="http://schemas.openxmlformats.org/officeDocument/2006/relationships/image" Target="media/image6.jpeg"/><Relationship Id="rId17" Type="http://schemas.openxmlformats.org/officeDocument/2006/relationships/hyperlink" Target="https://blog.jetbrains.com/idea/2016/12/live-webinar-the-three-laws-of-tdd/" TargetMode="External"/><Relationship Id="rId2" Type="http://schemas.openxmlformats.org/officeDocument/2006/relationships/numbering" Target="numbering.xml"/><Relationship Id="rId16"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hyperlink" Target="https://blog.jetbrains.com/idea/2016/12/live-webinar-the-three-laws-of-tdd/" TargetMode="External"/><Relationship Id="rId11" Type="http://schemas.openxmlformats.org/officeDocument/2006/relationships/image" Target="media/image5.jpeg"/><Relationship Id="rId5" Type="http://schemas.openxmlformats.org/officeDocument/2006/relationships/webSettings" Target="webSettings.xml"/><Relationship Id="rId15" Type="http://schemas.openxmlformats.org/officeDocument/2006/relationships/image" Target="media/image9.emf"/><Relationship Id="rId10" Type="http://schemas.openxmlformats.org/officeDocument/2006/relationships/image" Target="media/image4.jpe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3.jpeg"/><Relationship Id="rId14" Type="http://schemas.openxmlformats.org/officeDocument/2006/relationships/image" Target="media/image8.jpeg"/></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F37D02-820B-4CC7-BF58-61DBF5DB41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6</TotalTime>
  <Pages>15</Pages>
  <Words>1818</Words>
  <Characters>9639</Characters>
  <Application>Microsoft Office Word</Application>
  <DocSecurity>0</DocSecurity>
  <Lines>80</Lines>
  <Paragraphs>22</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14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lix Nordén-Johansson</dc:creator>
  <cp:lastModifiedBy>Felix Nordén</cp:lastModifiedBy>
  <cp:revision>22</cp:revision>
  <cp:lastPrinted>2017-05-28T22:02:00Z</cp:lastPrinted>
  <dcterms:created xsi:type="dcterms:W3CDTF">2017-04-01T13:57:00Z</dcterms:created>
  <dcterms:modified xsi:type="dcterms:W3CDTF">2017-05-28T22:02:00Z</dcterms:modified>
</cp:coreProperties>
</file>